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0C1E9D6" w14:textId="77777777" w:rsidR="00EF69A8" w:rsidRDefault="00AD1E00">
      <w:r>
        <w:rPr>
          <w:noProof/>
          <w:lang w:val="en-IN" w:eastAsia="en-IN"/>
        </w:rPr>
        <w:drawing>
          <wp:anchor distT="0" distB="0" distL="114300" distR="114300" simplePos="0" relativeHeight="251575296" behindDoc="0" locked="0" layoutInCell="1" allowOverlap="1" wp14:anchorId="7886595C" wp14:editId="69BF0A7C">
            <wp:simplePos x="0" y="0"/>
            <wp:positionH relativeFrom="margin">
              <wp:posOffset>-426085</wp:posOffset>
            </wp:positionH>
            <wp:positionV relativeFrom="topMargin">
              <wp:posOffset>476250</wp:posOffset>
            </wp:positionV>
            <wp:extent cx="1544320" cy="485775"/>
            <wp:effectExtent l="0" t="0" r="0" b="9525"/>
            <wp:wrapSquare wrapText="bothSides"/>
            <wp:docPr id="66" name="Picture 66"/>
            <wp:cNvGraphicFramePr/>
            <a:graphic xmlns:a="http://schemas.openxmlformats.org/drawingml/2006/main">
              <a:graphicData uri="http://schemas.openxmlformats.org/drawingml/2006/picture">
                <pic:pic xmlns:pic="http://schemas.openxmlformats.org/drawingml/2006/picture">
                  <pic:nvPicPr>
                    <pic:cNvPr id="66" name="Picture 66"/>
                    <pic:cNvPicPr/>
                  </pic:nvPicPr>
                  <pic:blipFill>
                    <a:blip r:embed="rId9" cstate="print">
                      <a:extLst>
                        <a:ext uri="{28A0092B-C50C-407E-A947-70E740481C1C}">
                          <a14:useLocalDpi xmlns:a14="http://schemas.microsoft.com/office/drawing/2010/main" val="0"/>
                        </a:ext>
                      </a:extLst>
                    </a:blip>
                    <a:stretch>
                      <a:fillRect/>
                    </a:stretch>
                  </pic:blipFill>
                  <pic:spPr>
                    <a:xfrm>
                      <a:off x="0" y="0"/>
                      <a:ext cx="1544320" cy="485775"/>
                    </a:xfrm>
                    <a:prstGeom prst="rect">
                      <a:avLst/>
                    </a:prstGeom>
                  </pic:spPr>
                </pic:pic>
              </a:graphicData>
            </a:graphic>
          </wp:anchor>
        </w:drawing>
      </w:r>
      <w:r>
        <w:rPr>
          <w:noProof/>
          <w:lang w:val="en-IN" w:eastAsia="en-IN"/>
        </w:rPr>
        <w:drawing>
          <wp:anchor distT="0" distB="0" distL="114300" distR="114300" simplePos="0" relativeHeight="251583488" behindDoc="0" locked="0" layoutInCell="1" allowOverlap="1" wp14:anchorId="0E554DD1" wp14:editId="6102268A">
            <wp:simplePos x="0" y="0"/>
            <wp:positionH relativeFrom="margin">
              <wp:posOffset>-438150</wp:posOffset>
            </wp:positionH>
            <wp:positionV relativeFrom="margin">
              <wp:posOffset>272415</wp:posOffset>
            </wp:positionV>
            <wp:extent cx="3214370" cy="3329940"/>
            <wp:effectExtent l="0" t="0" r="5080" b="381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9851-angle-blue_lines-line-world_wide_web-android-2560x1600.jpg"/>
                    <pic:cNvPicPr/>
                  </pic:nvPicPr>
                  <pic:blipFill>
                    <a:blip r:embed="rId10">
                      <a:extLst>
                        <a:ext uri="{28A0092B-C50C-407E-A947-70E740481C1C}">
                          <a14:useLocalDpi xmlns:a14="http://schemas.microsoft.com/office/drawing/2010/main" val="0"/>
                        </a:ext>
                      </a:extLst>
                    </a:blip>
                    <a:stretch>
                      <a:fillRect/>
                    </a:stretch>
                  </pic:blipFill>
                  <pic:spPr bwMode="auto">
                    <a:xfrm rot="10800000" flipH="1" flipV="1">
                      <a:off x="0" y="0"/>
                      <a:ext cx="3214370" cy="33299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sdt>
      <w:sdtPr>
        <w:id w:val="825010163"/>
        <w:docPartObj>
          <w:docPartGallery w:val="Cover Pages"/>
          <w:docPartUnique/>
        </w:docPartObj>
      </w:sdtPr>
      <w:sdtContent>
        <w:p w14:paraId="1015FC72" w14:textId="7E0C811B" w:rsidR="0066464E" w:rsidRDefault="00AD1E00" w:rsidP="00EF69A8">
          <w:pPr>
            <w:ind w:firstLine="3402"/>
          </w:pPr>
          <w:r>
            <w:rPr>
              <w:noProof/>
              <w:lang w:val="en-IN" w:eastAsia="en-IN"/>
            </w:rPr>
            <mc:AlternateContent>
              <mc:Choice Requires="wps">
                <w:drawing>
                  <wp:anchor distT="0" distB="0" distL="114300" distR="114300" simplePos="0" relativeHeight="251585536" behindDoc="0" locked="0" layoutInCell="1" allowOverlap="1" wp14:anchorId="31B32AB2" wp14:editId="41AC3BDD">
                    <wp:simplePos x="0" y="0"/>
                    <wp:positionH relativeFrom="column">
                      <wp:posOffset>-304801</wp:posOffset>
                    </wp:positionH>
                    <wp:positionV relativeFrom="paragraph">
                      <wp:posOffset>284480</wp:posOffset>
                    </wp:positionV>
                    <wp:extent cx="3019425" cy="1493520"/>
                    <wp:effectExtent l="0" t="0" r="0" b="0"/>
                    <wp:wrapNone/>
                    <wp:docPr id="2278" name="Text Box 22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19425" cy="14935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0FBBCD2" w14:textId="3B7C15BB" w:rsidR="00811562" w:rsidRPr="00DB745F" w:rsidRDefault="00811562" w:rsidP="00AD1E00">
                                <w:pPr>
                                  <w:rPr>
                                    <w:rFonts w:ascii="Cambria" w:hAnsi="Cambria"/>
                                    <w:color w:val="FFFFFF" w:themeColor="background1"/>
                                    <w:sz w:val="48"/>
                                  </w:rPr>
                                </w:pPr>
                                <w:proofErr w:type="spellStart"/>
                                <w:r>
                                  <w:rPr>
                                    <w:rFonts w:ascii="Cambria" w:hAnsi="Cambria"/>
                                    <w:color w:val="FFFFFF" w:themeColor="background1"/>
                                    <w:sz w:val="48"/>
                                  </w:rPr>
                                  <w:t>MobiVue</w:t>
                                </w:r>
                                <w:proofErr w:type="spellEnd"/>
                                <w:r>
                                  <w:rPr>
                                    <w:rFonts w:ascii="Cambria" w:hAnsi="Cambria"/>
                                    <w:color w:val="FFFFFF" w:themeColor="background1"/>
                                    <w:sz w:val="48"/>
                                  </w:rPr>
                                  <w:t xml:space="preserve"> PMM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1B32AB2" id="_x0000_t202" coordsize="21600,21600" o:spt="202" path="m,l,21600r21600,l21600,xe">
                    <v:stroke joinstyle="miter"/>
                    <v:path gradientshapeok="t" o:connecttype="rect"/>
                  </v:shapetype>
                  <v:shape id="Text Box 2278" o:spid="_x0000_s1026" type="#_x0000_t202" style="position:absolute;left:0;text-align:left;margin-left:-24pt;margin-top:22.4pt;width:237.75pt;height:117.6pt;z-index:25158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" filled="f" stroked="f" strokeweight=".5pt">
                    <v:textbox>
                      <w:txbxContent>
                        <w:p w14:paraId="40FBBCD2" w14:textId="3B7C15BB" w:rsidR="00811562" w:rsidRPr="00DB745F" w:rsidRDefault="00811562" w:rsidP="00AD1E00">
                          <w:pPr>
                            <w:rPr>
                              <w:rFonts w:ascii="Cambria" w:hAnsi="Cambria"/>
                              <w:color w:val="FFFFFF" w:themeColor="background1"/>
                              <w:sz w:val="48"/>
                            </w:rPr>
                          </w:pPr>
                          <w:proofErr w:type="spellStart"/>
                          <w:r>
                            <w:rPr>
                              <w:rFonts w:ascii="Cambria" w:hAnsi="Cambria"/>
                              <w:color w:val="FFFFFF" w:themeColor="background1"/>
                              <w:sz w:val="48"/>
                            </w:rPr>
                            <w:t>MobiVue</w:t>
                          </w:r>
                          <w:proofErr w:type="spellEnd"/>
                          <w:r>
                            <w:rPr>
                              <w:rFonts w:ascii="Cambria" w:hAnsi="Cambria"/>
                              <w:color w:val="FFFFFF" w:themeColor="background1"/>
                              <w:sz w:val="48"/>
                            </w:rPr>
                            <w:t xml:space="preserve"> PMMS</w:t>
                          </w:r>
                        </w:p>
                      </w:txbxContent>
                    </v:textbox>
                  </v:shape>
                </w:pict>
              </mc:Fallback>
            </mc:AlternateContent>
          </w:r>
          <w:r w:rsidR="00987981">
            <w:rPr>
              <w:rFonts w:ascii="Calibri" w:eastAsia="Times New Roman" w:hAnsi="Calibri" w:cs="Mangal"/>
              <w:noProof/>
              <w:color w:val="auto"/>
              <w:sz w:val="20"/>
              <w:szCs w:val="22"/>
              <w:lang w:val="en-IN" w:eastAsia="en-IN"/>
            </w:rPr>
            <mc:AlternateContent>
              <mc:Choice Requires="wps">
                <w:drawing>
                  <wp:anchor distT="0" distB="0" distL="114300" distR="114300" simplePos="0" relativeHeight="251532288" behindDoc="0" locked="0" layoutInCell="1" allowOverlap="1" wp14:anchorId="0C431765" wp14:editId="0CC5F082">
                    <wp:simplePos x="0" y="0"/>
                    <wp:positionH relativeFrom="column">
                      <wp:posOffset>-880920</wp:posOffset>
                    </wp:positionH>
                    <wp:positionV relativeFrom="paragraph">
                      <wp:posOffset>-865493</wp:posOffset>
                    </wp:positionV>
                    <wp:extent cx="1733550" cy="828675"/>
                    <wp:effectExtent l="0" t="0" r="0" b="9525"/>
                    <wp:wrapNone/>
                    <wp:docPr id="104" name="Text Box 104"/>
                    <wp:cNvGraphicFramePr/>
                    <a:graphic xmlns:a="http://schemas.openxmlformats.org/drawingml/2006/main">
                      <a:graphicData uri="http://schemas.microsoft.com/office/word/2010/wordprocessingShape">
                        <wps:wsp>
                          <wps:cNvSpPr txBox="1"/>
                          <wps:spPr>
                            <a:xfrm>
                              <a:off x="0" y="0"/>
                              <a:ext cx="1733550" cy="828675"/>
                            </a:xfrm>
                            <a:prstGeom prst="rect">
                              <a:avLst/>
                            </a:prstGeom>
                            <a:solidFill>
                              <a:sysClr val="window" lastClr="FFFFFF"/>
                            </a:solidFill>
                            <a:ln w="6350">
                              <a:noFill/>
                            </a:ln>
                            <a:effectLst/>
                          </wps:spPr>
                          <wps:txbx>
                            <w:txbxContent>
                              <w:p w14:paraId="66C9C79A" w14:textId="509433DA" w:rsidR="00811562" w:rsidRDefault="00811562" w:rsidP="006A3159">
                                <w:pPr>
                                  <w:rPr>
                                    <w:noProof/>
                                    <w:lang w:eastAsia="ko-KR"/>
                                  </w:rPr>
                                </w:pPr>
                              </w:p>
                              <w:p w14:paraId="66512B6A" w14:textId="1CBD8FB2" w:rsidR="00811562" w:rsidRDefault="00811562" w:rsidP="006A315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C431765" id="Text Box 104" o:spid="_x0000_s1027" type="#_x0000_t202" style="position:absolute;left:0;text-align:left;margin-left:-69.35pt;margin-top:-68.15pt;width:136.5pt;height:65.25pt;z-index:251532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" fillcolor="window" stroked="f" strokeweight=".5pt">
                    <v:textbox>
                      <w:txbxContent>
                        <w:p w14:paraId="66C9C79A" w14:textId="509433DA" w:rsidR="00811562" w:rsidRDefault="00811562" w:rsidP="006A3159">
                          <w:pPr>
                            <w:rPr>
                              <w:noProof/>
                              <w:lang w:eastAsia="ko-KR"/>
                            </w:rPr>
                          </w:pPr>
                        </w:p>
                        <w:p w14:paraId="66512B6A" w14:textId="1CBD8FB2" w:rsidR="00811562" w:rsidRDefault="00811562" w:rsidP="006A3159"/>
                      </w:txbxContent>
                    </v:textbox>
                  </v:shape>
                </w:pict>
              </mc:Fallback>
            </mc:AlternateContent>
          </w:r>
        </w:p>
        <w:p w14:paraId="36825172" w14:textId="7BDB6E59" w:rsidR="00DA7AC9" w:rsidRDefault="0066464E">
          <w:r>
            <w:rPr>
              <w:noProof/>
              <w:lang w:val="en-IN" w:eastAsia="en-IN"/>
            </w:rPr>
            <mc:AlternateContent>
              <mc:Choice Requires="wps">
                <w:drawing>
                  <wp:anchor distT="0" distB="0" distL="114300" distR="114300" simplePos="0" relativeHeight="251508736" behindDoc="0" locked="0" layoutInCell="1" allowOverlap="1" wp14:anchorId="0C0E8976" wp14:editId="20A872A3">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83700</wp14:pctPosVOffset>
                        </wp:positionV>
                      </mc:Choice>
                      <mc:Fallback>
                        <wp:positionV relativeFrom="page">
                          <wp:posOffset>8418830</wp:posOffset>
                        </wp:positionV>
                      </mc:Fallback>
                    </mc:AlternateContent>
                    <wp:extent cx="5753100" cy="652780"/>
                    <wp:effectExtent l="0" t="0" r="10160" b="14605"/>
                    <wp:wrapSquare wrapText="bothSides"/>
                    <wp:docPr id="112" name="Text Box 112"/>
                    <wp:cNvGraphicFramePr/>
                    <a:graphic xmlns:a="http://schemas.openxmlformats.org/drawingml/2006/main">
                      <a:graphicData uri="http://schemas.microsoft.com/office/word/2010/wordprocessingShape">
                        <wps:wsp>
                          <wps:cNvSpPr txBox="1"/>
                          <wps:spPr>
                            <a:xfrm>
                              <a:off x="0" y="0"/>
                              <a:ext cx="575310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092EF82" w14:textId="65506530" w:rsidR="00811562" w:rsidRDefault="00811562">
                                <w:pPr>
                                  <w:pStyle w:val="NoSpacing"/>
                                  <w:jc w:val="right"/>
                                  <w:rPr>
                                    <w:caps/>
                                    <w:color w:val="262626" w:themeColor="text1" w:themeTint="D9"/>
                                    <w:sz w:val="28"/>
                                    <w:szCs w:val="28"/>
                                  </w:rPr>
                                </w:pPr>
                              </w:p>
                              <w:p w14:paraId="6FFAF869" w14:textId="77777777" w:rsidR="00811562" w:rsidRDefault="00811562">
                                <w:pPr>
                                  <w:pStyle w:val="NoSpacing"/>
                                  <w:jc w:val="right"/>
                                  <w:rPr>
                                    <w:caps/>
                                    <w:color w:val="262626" w:themeColor="text1" w:themeTint="D9"/>
                                  </w:rPr>
                                </w:pPr>
                              </w:p>
                              <w:p w14:paraId="0A18B81A" w14:textId="77777777" w:rsidR="00811562" w:rsidRDefault="00811562">
                                <w:pPr>
                                  <w:pStyle w:val="NoSpacing"/>
                                  <w:jc w:val="right"/>
                                  <w:rPr>
                                    <w:caps/>
                                    <w:color w:val="262626" w:themeColor="text1" w:themeTint="D9"/>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8000</wp14:pctHeight>
                    </wp14:sizeRelV>
                  </wp:anchor>
                </w:drawing>
              </mc:Choice>
              <mc:Fallback>
                <w:pict>
                  <v:shape w14:anchorId="0C0E8976" id="Text Box 112" o:spid="_x0000_s1028" type="#_x0000_t202" style="position:absolute;margin-left:0;margin-top:0;width:453pt;height:51.4pt;z-index:251508736;visibility:visible;mso-wrap-style:square;mso-width-percent:734;mso-height-percent:80;mso-left-percent:150;mso-top-percent:837;mso-wrap-distance-left:9pt;mso-wrap-distance-top:0;mso-wrap-distance-right:9pt;mso-wrap-distance-bottom:0;mso-position-horizontal-relative:page;mso-position-vertical-relative:page;mso-width-percent:734;mso-height-percent:80;mso-left-percent:150;mso-top-percent:837;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" filled="f" stroked="f" strokeweight=".5pt">
                    <v:textbox inset="0,0,0,0">
                      <w:txbxContent>
                        <w:p w14:paraId="1092EF82" w14:textId="65506530" w:rsidR="00811562" w:rsidRDefault="00811562">
                          <w:pPr>
                            <w:pStyle w:val="NoSpacing"/>
                            <w:jc w:val="right"/>
                            <w:rPr>
                              <w:caps/>
                              <w:color w:val="262626" w:themeColor="text1" w:themeTint="D9"/>
                              <w:sz w:val="28"/>
                              <w:szCs w:val="28"/>
                            </w:rPr>
                          </w:pPr>
                        </w:p>
                        <w:p w14:paraId="6FFAF869" w14:textId="77777777" w:rsidR="00811562" w:rsidRDefault="00811562">
                          <w:pPr>
                            <w:pStyle w:val="NoSpacing"/>
                            <w:jc w:val="right"/>
                            <w:rPr>
                              <w:caps/>
                              <w:color w:val="262626" w:themeColor="text1" w:themeTint="D9"/>
                            </w:rPr>
                          </w:pPr>
                        </w:p>
                        <w:p w14:paraId="0A18B81A" w14:textId="77777777" w:rsidR="00811562" w:rsidRDefault="00811562">
                          <w:pPr>
                            <w:pStyle w:val="NoSpacing"/>
                            <w:jc w:val="right"/>
                            <w:rPr>
                              <w:caps/>
                              <w:color w:val="262626" w:themeColor="text1" w:themeTint="D9"/>
                            </w:rPr>
                          </w:pPr>
                        </w:p>
                      </w:txbxContent>
                    </v:textbox>
                    <w10:wrap type="square" anchorx="page" anchory="page"/>
                  </v:shape>
                </w:pict>
              </mc:Fallback>
            </mc:AlternateContent>
          </w:r>
        </w:p>
      </w:sdtContent>
    </w:sdt>
    <w:p w14:paraId="407B4673" w14:textId="342175D6" w:rsidR="00DA7AC9" w:rsidRPr="00DA7AC9" w:rsidRDefault="00DA7AC9" w:rsidP="00DA7AC9"/>
    <w:p w14:paraId="544A80EB" w14:textId="16C28860" w:rsidR="00DA7AC9" w:rsidRPr="00DA7AC9" w:rsidRDefault="00B93B01" w:rsidP="00B93B01">
      <w:pPr>
        <w:tabs>
          <w:tab w:val="left" w:pos="3285"/>
        </w:tabs>
      </w:pPr>
      <w:r>
        <w:tab/>
      </w:r>
      <w:r>
        <w:tab/>
      </w:r>
      <w:r>
        <w:tab/>
      </w:r>
      <w:r>
        <w:tab/>
      </w:r>
      <w:r>
        <w:tab/>
      </w:r>
    </w:p>
    <w:p w14:paraId="49409ABA" w14:textId="796E0435" w:rsidR="00DA7AC9" w:rsidRPr="00DA7AC9" w:rsidRDefault="00DA7AC9" w:rsidP="00DA7AC9"/>
    <w:p w14:paraId="4E7CA5DD" w14:textId="03B26EEF" w:rsidR="00DA7AC9" w:rsidRPr="00DA7AC9" w:rsidRDefault="00AD1E00" w:rsidP="00FC6F18">
      <w:pPr>
        <w:tabs>
          <w:tab w:val="left" w:pos="1230"/>
        </w:tabs>
      </w:pPr>
      <w:r>
        <w:rPr>
          <w:noProof/>
          <w:lang w:val="en-IN" w:eastAsia="en-IN"/>
        </w:rPr>
        <mc:AlternateContent>
          <mc:Choice Requires="wps">
            <w:drawing>
              <wp:anchor distT="0" distB="0" distL="114300" distR="114300" simplePos="0" relativeHeight="251587584" behindDoc="0" locked="0" layoutInCell="1" allowOverlap="1" wp14:anchorId="2AE048CF" wp14:editId="79428EA9">
                <wp:simplePos x="0" y="0"/>
                <wp:positionH relativeFrom="column">
                  <wp:posOffset>-295275</wp:posOffset>
                </wp:positionH>
                <wp:positionV relativeFrom="paragraph">
                  <wp:posOffset>372110</wp:posOffset>
                </wp:positionV>
                <wp:extent cx="3019425" cy="952500"/>
                <wp:effectExtent l="0" t="0" r="0" b="0"/>
                <wp:wrapNone/>
                <wp:docPr id="2281" name="Text Box 2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19425" cy="952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875F9DB" w14:textId="76859311" w:rsidR="00811562" w:rsidRPr="00F418C2" w:rsidRDefault="00811562" w:rsidP="00AD1E00">
                            <w:pPr>
                              <w:rPr>
                                <w:rFonts w:ascii="Cambria" w:hAnsi="Cambria"/>
                                <w:color w:val="FFFFFF" w:themeColor="background1"/>
                                <w:sz w:val="44"/>
                                <w:szCs w:val="44"/>
                                <w:lang w:val="en-IN"/>
                              </w:rPr>
                            </w:pPr>
                            <w:r>
                              <w:rPr>
                                <w:rFonts w:ascii="Cambria" w:hAnsi="Cambria"/>
                                <w:color w:val="FFFFFF" w:themeColor="background1"/>
                                <w:sz w:val="44"/>
                                <w:szCs w:val="44"/>
                                <w:lang w:val="en-IN"/>
                              </w:rPr>
                              <w:t>Ajanta Pharma Lt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E048CF" id="Text Box 2281" o:spid="_x0000_s1029" type="#_x0000_t202" style="position:absolute;margin-left:-23.25pt;margin-top:29.3pt;width:237.75pt;height:75pt;z-index:25158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" filled="f" stroked="f" strokeweight=".5pt">
                <v:textbox>
                  <w:txbxContent>
                    <w:p w14:paraId="6875F9DB" w14:textId="76859311" w:rsidR="00811562" w:rsidRPr="00F418C2" w:rsidRDefault="00811562" w:rsidP="00AD1E00">
                      <w:pPr>
                        <w:rPr>
                          <w:rFonts w:ascii="Cambria" w:hAnsi="Cambria"/>
                          <w:color w:val="FFFFFF" w:themeColor="background1"/>
                          <w:sz w:val="44"/>
                          <w:szCs w:val="44"/>
                          <w:lang w:val="en-IN"/>
                        </w:rPr>
                      </w:pPr>
                      <w:r>
                        <w:rPr>
                          <w:rFonts w:ascii="Cambria" w:hAnsi="Cambria"/>
                          <w:color w:val="FFFFFF" w:themeColor="background1"/>
                          <w:sz w:val="44"/>
                          <w:szCs w:val="44"/>
                          <w:lang w:val="en-IN"/>
                        </w:rPr>
                        <w:t>Ajanta Pharma Ltd.</w:t>
                      </w:r>
                    </w:p>
                  </w:txbxContent>
                </v:textbox>
              </v:shape>
            </w:pict>
          </mc:Fallback>
        </mc:AlternateContent>
      </w:r>
      <w:r>
        <w:rPr>
          <w:noProof/>
          <w:lang w:val="en-IN" w:eastAsia="en-IN"/>
        </w:rPr>
        <mc:AlternateContent>
          <mc:Choice Requires="wps">
            <w:drawing>
              <wp:anchor distT="0" distB="0" distL="114300" distR="114300" simplePos="0" relativeHeight="251588608" behindDoc="0" locked="0" layoutInCell="1" allowOverlap="1" wp14:anchorId="18D15B05" wp14:editId="7DC14A53">
                <wp:simplePos x="0" y="0"/>
                <wp:positionH relativeFrom="column">
                  <wp:posOffset>-180976</wp:posOffset>
                </wp:positionH>
                <wp:positionV relativeFrom="paragraph">
                  <wp:posOffset>229235</wp:posOffset>
                </wp:positionV>
                <wp:extent cx="2085975" cy="0"/>
                <wp:effectExtent l="0" t="0" r="0" b="0"/>
                <wp:wrapNone/>
                <wp:docPr id="1" name="Straight Connector 1"/>
                <wp:cNvGraphicFramePr/>
                <a:graphic xmlns:a="http://schemas.openxmlformats.org/drawingml/2006/main">
                  <a:graphicData uri="http://schemas.microsoft.com/office/word/2010/wordprocessingShape">
                    <wps:wsp>
                      <wps:cNvCnPr/>
                      <wps:spPr>
                        <a:xfrm>
                          <a:off x="0" y="0"/>
                          <a:ext cx="2085975" cy="0"/>
                        </a:xfrm>
                        <a:prstGeom prst="line">
                          <a:avLst/>
                        </a:prstGeom>
                        <a:ln>
                          <a:solidFill>
                            <a:schemeClr val="bg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4196A35" id="Straight Connector 1" o:spid="_x0000_s1026" style="position:absolute;z-index:251588608;visibility:visible;mso-wrap-style:square;mso-wrap-distance-left:9pt;mso-wrap-distance-top:0;mso-wrap-distance-right:9pt;mso-wrap-distance-bottom:0;mso-position-horizontal:absolute;mso-position-horizontal-relative:text;mso-position-vertical:absolute;mso-position-vertical-relative:text" from="-14.25pt,18.05pt" to="150pt,1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" strokecolor="white [3212]" strokeweight=".5pt">
                <v:stroke joinstyle="miter"/>
              </v:line>
            </w:pict>
          </mc:Fallback>
        </mc:AlternateContent>
      </w:r>
      <w:r w:rsidR="00FC6F18">
        <w:tab/>
      </w:r>
      <w:r w:rsidR="00FC6F18">
        <w:tab/>
      </w:r>
    </w:p>
    <w:p w14:paraId="1EF3F664" w14:textId="7000A86C" w:rsidR="00DA7AC9" w:rsidRPr="00DA7AC9" w:rsidRDefault="00DA7AC9" w:rsidP="00DA7AC9"/>
    <w:p w14:paraId="10400B69" w14:textId="2E04E727" w:rsidR="00DA7AC9" w:rsidRPr="00DA7AC9" w:rsidRDefault="00DA7AC9" w:rsidP="00DA7AC9"/>
    <w:p w14:paraId="04026DA6" w14:textId="754F8C84" w:rsidR="00DA7AC9" w:rsidRPr="00DA7AC9" w:rsidRDefault="0021011F" w:rsidP="00DA7AC9">
      <w:r>
        <w:rPr>
          <w:noProof/>
          <w:lang w:val="en-IN" w:eastAsia="en-IN"/>
        </w:rPr>
        <mc:AlternateContent>
          <mc:Choice Requires="wps">
            <w:drawing>
              <wp:anchor distT="0" distB="0" distL="114300" distR="114300" simplePos="0" relativeHeight="251590656" behindDoc="0" locked="0" layoutInCell="1" allowOverlap="1" wp14:anchorId="19829496" wp14:editId="07CEA37C">
                <wp:simplePos x="0" y="0"/>
                <wp:positionH relativeFrom="column">
                  <wp:posOffset>-333375</wp:posOffset>
                </wp:positionH>
                <wp:positionV relativeFrom="paragraph">
                  <wp:posOffset>262890</wp:posOffset>
                </wp:positionV>
                <wp:extent cx="2362200" cy="561975"/>
                <wp:effectExtent l="0" t="0" r="0" b="0"/>
                <wp:wrapNone/>
                <wp:docPr id="14" name="Text Box 14"/>
                <wp:cNvGraphicFramePr/>
                <a:graphic xmlns:a="http://schemas.openxmlformats.org/drawingml/2006/main">
                  <a:graphicData uri="http://schemas.microsoft.com/office/word/2010/wordprocessingShape">
                    <wps:wsp>
                      <wps:cNvSpPr txBox="1"/>
                      <wps:spPr>
                        <a:xfrm>
                          <a:off x="0" y="0"/>
                          <a:ext cx="2362200" cy="561975"/>
                        </a:xfrm>
                        <a:prstGeom prst="rect">
                          <a:avLst/>
                        </a:prstGeom>
                        <a:noFill/>
                        <a:ln w="6350">
                          <a:noFill/>
                        </a:ln>
                      </wps:spPr>
                      <wps:txbx>
                        <w:txbxContent>
                          <w:p w14:paraId="0D68C24A" w14:textId="29AE64F3" w:rsidR="00811562" w:rsidRPr="006862EC" w:rsidRDefault="00811562" w:rsidP="00AD1E00">
                            <w:pPr>
                              <w:rPr>
                                <w:color w:val="FFFFFF" w:themeColor="background1"/>
                                <w:sz w:val="28"/>
                                <w:szCs w:val="36"/>
                                <w:lang w:val="en-IN"/>
                              </w:rPr>
                            </w:pPr>
                            <w:r>
                              <w:rPr>
                                <w:color w:val="FFFFFF" w:themeColor="background1"/>
                                <w:sz w:val="28"/>
                                <w:szCs w:val="36"/>
                                <w:lang w:val="en-IN"/>
                              </w:rPr>
                              <w:t>Functional Specification Document (WMS_INWA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829496" id="Text Box 14" o:spid="_x0000_s1030" type="#_x0000_t202" style="position:absolute;margin-left:-26.25pt;margin-top:20.7pt;width:186pt;height:44.25pt;z-index:25159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" filled="f" stroked="f" strokeweight=".5pt">
                <v:textbox>
                  <w:txbxContent>
                    <w:p w14:paraId="0D68C24A" w14:textId="29AE64F3" w:rsidR="00811562" w:rsidRPr="006862EC" w:rsidRDefault="00811562" w:rsidP="00AD1E00">
                      <w:pPr>
                        <w:rPr>
                          <w:color w:val="FFFFFF" w:themeColor="background1"/>
                          <w:sz w:val="28"/>
                          <w:szCs w:val="36"/>
                          <w:lang w:val="en-IN"/>
                        </w:rPr>
                      </w:pPr>
                      <w:r>
                        <w:rPr>
                          <w:color w:val="FFFFFF" w:themeColor="background1"/>
                          <w:sz w:val="28"/>
                          <w:szCs w:val="36"/>
                          <w:lang w:val="en-IN"/>
                        </w:rPr>
                        <w:t>Functional Specification Document (WMS_INWARD)</w:t>
                      </w:r>
                    </w:p>
                  </w:txbxContent>
                </v:textbox>
              </v:shape>
            </w:pict>
          </mc:Fallback>
        </mc:AlternateContent>
      </w:r>
    </w:p>
    <w:p w14:paraId="6C353D1D" w14:textId="66787E4C" w:rsidR="00DA7AC9" w:rsidRPr="00DA7AC9" w:rsidRDefault="00DA7AC9" w:rsidP="00DA7AC9"/>
    <w:p w14:paraId="51766A22" w14:textId="2928CDA9" w:rsidR="00DA7AC9" w:rsidRPr="00DA7AC9" w:rsidRDefault="00AD1E00" w:rsidP="00DA7AC9">
      <w:r>
        <w:rPr>
          <w:noProof/>
          <w:lang w:val="en-IN" w:eastAsia="en-IN"/>
        </w:rPr>
        <mc:AlternateContent>
          <mc:Choice Requires="wps">
            <w:drawing>
              <wp:anchor distT="4294967295" distB="4294967295" distL="114300" distR="114300" simplePos="0" relativeHeight="251592704" behindDoc="0" locked="0" layoutInCell="1" allowOverlap="1" wp14:anchorId="3EDE7CB8" wp14:editId="7B86B3AC">
                <wp:simplePos x="0" y="0"/>
                <wp:positionH relativeFrom="column">
                  <wp:posOffset>-476250</wp:posOffset>
                </wp:positionH>
                <wp:positionV relativeFrom="paragraph">
                  <wp:posOffset>384810</wp:posOffset>
                </wp:positionV>
                <wp:extent cx="4657725" cy="0"/>
                <wp:effectExtent l="0" t="0" r="0" b="0"/>
                <wp:wrapNone/>
                <wp:docPr id="68" name="Straight Connector 6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657725" cy="0"/>
                        </a:xfrm>
                        <a:prstGeom prst="line">
                          <a:avLst/>
                        </a:prstGeom>
                        <a:ln>
                          <a:solidFill>
                            <a:schemeClr val="bg1">
                              <a:lumMod val="65000"/>
                            </a:schemeClr>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6F7F3003" id="Straight Connector 68" o:spid="_x0000_s1026" style="position:absolute;z-index:251592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37.5pt,30.3pt" to="329.25pt,3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" strokecolor="#a5a5a5 [2092]" strokeweight=".5pt">
                <v:stroke joinstyle="miter"/>
                <o:lock v:ext="edit" shapetype="f"/>
              </v:line>
            </w:pict>
          </mc:Fallback>
        </mc:AlternateContent>
      </w:r>
    </w:p>
    <w:p w14:paraId="46D28A12" w14:textId="0809F7DB" w:rsidR="00DA7AC9" w:rsidRPr="00DA7AC9" w:rsidRDefault="00AD1E00" w:rsidP="00DA7AC9">
      <w:r>
        <w:rPr>
          <w:noProof/>
          <w:lang w:val="en-IN" w:eastAsia="en-IN"/>
        </w:rPr>
        <mc:AlternateContent>
          <mc:Choice Requires="wps">
            <w:drawing>
              <wp:anchor distT="0" distB="0" distL="114300" distR="114300" simplePos="0" relativeHeight="251594752" behindDoc="0" locked="0" layoutInCell="1" allowOverlap="1" wp14:anchorId="4B87BF5E" wp14:editId="79A7C0CC">
                <wp:simplePos x="0" y="0"/>
                <wp:positionH relativeFrom="column">
                  <wp:posOffset>-514350</wp:posOffset>
                </wp:positionH>
                <wp:positionV relativeFrom="paragraph">
                  <wp:posOffset>163195</wp:posOffset>
                </wp:positionV>
                <wp:extent cx="4863465" cy="914400"/>
                <wp:effectExtent l="0" t="0" r="0" b="0"/>
                <wp:wrapNone/>
                <wp:docPr id="2276" name="Text Box 22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863465"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EE7E7D" w14:textId="5AE6EFA0" w:rsidR="00811562" w:rsidRPr="00EF2485" w:rsidRDefault="00811562" w:rsidP="00E344AA">
                            <w:pPr>
                              <w:spacing w:line="276" w:lineRule="auto"/>
                              <w:rPr>
                                <w:color w:val="595959" w:themeColor="text1" w:themeTint="A6"/>
                              </w:rPr>
                            </w:pPr>
                            <w:r w:rsidRPr="004A42D6">
                              <w:rPr>
                                <w:rFonts w:ascii="Calibri Light" w:hAnsi="Calibri Light" w:cs="Calibri Light"/>
                                <w:color w:val="595959" w:themeColor="text1" w:themeTint="A6"/>
                              </w:rPr>
                              <w:t xml:space="preserve">This </w:t>
                            </w:r>
                            <w:r>
                              <w:rPr>
                                <w:rFonts w:ascii="Calibri Light" w:hAnsi="Calibri Light" w:cs="Calibri Light"/>
                                <w:color w:val="595959" w:themeColor="text1" w:themeTint="A6"/>
                              </w:rPr>
                              <w:t xml:space="preserve">document </w:t>
                            </w:r>
                            <w:r w:rsidRPr="004A42D6">
                              <w:rPr>
                                <w:rFonts w:ascii="Calibri Light" w:hAnsi="Calibri Light" w:cs="Calibri Light"/>
                                <w:color w:val="595959" w:themeColor="text1" w:themeTint="A6"/>
                              </w:rPr>
                              <w:t xml:space="preserve">includes the </w:t>
                            </w:r>
                            <w:r>
                              <w:rPr>
                                <w:rFonts w:ascii="Calibri Light" w:hAnsi="Calibri Light" w:cs="Calibri Light"/>
                                <w:color w:val="595959" w:themeColor="text1" w:themeTint="A6"/>
                              </w:rPr>
                              <w:t>functional and non- functional requirements for specification of the application</w:t>
                            </w:r>
                            <w:r w:rsidRPr="0021011F">
                              <w:rPr>
                                <w:rFonts w:ascii="Calibri Light" w:hAnsi="Calibri Light" w:cs="Calibri Light"/>
                                <w:color w:val="595959" w:themeColor="text1" w:themeTint="A6"/>
                              </w:rPr>
                              <w:t xml:space="preserve"> </w:t>
                            </w:r>
                            <w:r>
                              <w:rPr>
                                <w:rFonts w:ascii="Calibri Light" w:hAnsi="Calibri Light" w:cs="Calibri Light"/>
                                <w:color w:val="595959" w:themeColor="text1" w:themeTint="A6"/>
                              </w:rPr>
                              <w:t>designed for Ajanta Pharma</w:t>
                            </w:r>
                            <w:r w:rsidRPr="004A42D6">
                              <w:rPr>
                                <w:rFonts w:ascii="Calibri Light" w:hAnsi="Calibri Light" w:cs="Calibri Light"/>
                                <w:color w:val="595959" w:themeColor="text1" w:themeTint="A6"/>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87BF5E" id="Text Box 2276" o:spid="_x0000_s1031" type="#_x0000_t202" style="position:absolute;margin-left:-40.5pt;margin-top:12.85pt;width:382.95pt;height:1in;z-index:25159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" filled="f" stroked="f" strokeweight=".5pt">
                <v:textbox>
                  <w:txbxContent>
                    <w:p w14:paraId="11EE7E7D" w14:textId="5AE6EFA0" w:rsidR="00811562" w:rsidRPr="00EF2485" w:rsidRDefault="00811562" w:rsidP="00E344AA">
                      <w:pPr>
                        <w:spacing w:line="276" w:lineRule="auto"/>
                        <w:rPr>
                          <w:color w:val="595959" w:themeColor="text1" w:themeTint="A6"/>
                        </w:rPr>
                      </w:pPr>
                      <w:r w:rsidRPr="004A42D6">
                        <w:rPr>
                          <w:rFonts w:ascii="Calibri Light" w:hAnsi="Calibri Light" w:cs="Calibri Light"/>
                          <w:color w:val="595959" w:themeColor="text1" w:themeTint="A6"/>
                        </w:rPr>
                        <w:t xml:space="preserve">This </w:t>
                      </w:r>
                      <w:r>
                        <w:rPr>
                          <w:rFonts w:ascii="Calibri Light" w:hAnsi="Calibri Light" w:cs="Calibri Light"/>
                          <w:color w:val="595959" w:themeColor="text1" w:themeTint="A6"/>
                        </w:rPr>
                        <w:t xml:space="preserve">document </w:t>
                      </w:r>
                      <w:r w:rsidRPr="004A42D6">
                        <w:rPr>
                          <w:rFonts w:ascii="Calibri Light" w:hAnsi="Calibri Light" w:cs="Calibri Light"/>
                          <w:color w:val="595959" w:themeColor="text1" w:themeTint="A6"/>
                        </w:rPr>
                        <w:t xml:space="preserve">includes the </w:t>
                      </w:r>
                      <w:r>
                        <w:rPr>
                          <w:rFonts w:ascii="Calibri Light" w:hAnsi="Calibri Light" w:cs="Calibri Light"/>
                          <w:color w:val="595959" w:themeColor="text1" w:themeTint="A6"/>
                        </w:rPr>
                        <w:t>functional and non- functional requirements for specification of the application</w:t>
                      </w:r>
                      <w:r w:rsidRPr="0021011F">
                        <w:rPr>
                          <w:rFonts w:ascii="Calibri Light" w:hAnsi="Calibri Light" w:cs="Calibri Light"/>
                          <w:color w:val="595959" w:themeColor="text1" w:themeTint="A6"/>
                        </w:rPr>
                        <w:t xml:space="preserve"> </w:t>
                      </w:r>
                      <w:r>
                        <w:rPr>
                          <w:rFonts w:ascii="Calibri Light" w:hAnsi="Calibri Light" w:cs="Calibri Light"/>
                          <w:color w:val="595959" w:themeColor="text1" w:themeTint="A6"/>
                        </w:rPr>
                        <w:t>designed for Ajanta Pharma</w:t>
                      </w:r>
                      <w:r w:rsidRPr="004A42D6">
                        <w:rPr>
                          <w:rFonts w:ascii="Calibri Light" w:hAnsi="Calibri Light" w:cs="Calibri Light"/>
                          <w:color w:val="595959" w:themeColor="text1" w:themeTint="A6"/>
                        </w:rPr>
                        <w:t xml:space="preserve">. </w:t>
                      </w:r>
                    </w:p>
                  </w:txbxContent>
                </v:textbox>
              </v:shape>
            </w:pict>
          </mc:Fallback>
        </mc:AlternateContent>
      </w:r>
    </w:p>
    <w:p w14:paraId="1607A7B6" w14:textId="54D199E6" w:rsidR="00DA7AC9" w:rsidRPr="00DA7AC9" w:rsidRDefault="00DA7AC9" w:rsidP="00DA7AC9"/>
    <w:p w14:paraId="3EB9BC6C" w14:textId="29AE9221" w:rsidR="00DA7AC9" w:rsidRPr="00DA7AC9" w:rsidRDefault="00DA7AC9" w:rsidP="00DA7AC9"/>
    <w:p w14:paraId="767E43C3" w14:textId="3B8A6D93" w:rsidR="00DA7AC9" w:rsidRPr="00DA7AC9" w:rsidRDefault="00DA7AC9" w:rsidP="00DA7AC9"/>
    <w:p w14:paraId="64FA8972" w14:textId="01A7234A" w:rsidR="00DA7AC9" w:rsidRDefault="00500844" w:rsidP="00A86C68">
      <w:pPr>
        <w:tabs>
          <w:tab w:val="left" w:pos="1980"/>
        </w:tabs>
        <w:sectPr w:rsidR="00DA7AC9" w:rsidSect="00442CB7">
          <w:headerReference w:type="default" r:id="rId11"/>
          <w:footerReference w:type="default" r:id="rId12"/>
          <w:footerReference w:type="first" r:id="rId13"/>
          <w:pgSz w:w="12240" w:h="15840"/>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start="1"/>
          <w:cols w:space="720"/>
          <w:titlePg/>
          <w:docGrid w:linePitch="360"/>
        </w:sectPr>
      </w:pPr>
      <w:r w:rsidRPr="00E77B5D">
        <w:rPr>
          <w:noProof/>
          <w:lang w:val="en-IN" w:eastAsia="en-IN"/>
        </w:rPr>
        <mc:AlternateContent>
          <mc:Choice Requires="wps">
            <w:drawing>
              <wp:anchor distT="0" distB="0" distL="114300" distR="114300" simplePos="0" relativeHeight="251596800" behindDoc="0" locked="0" layoutInCell="1" allowOverlap="1" wp14:anchorId="5239CF98" wp14:editId="6423F7A2">
                <wp:simplePos x="0" y="0"/>
                <wp:positionH relativeFrom="page">
                  <wp:align>right</wp:align>
                </wp:positionH>
                <wp:positionV relativeFrom="paragraph">
                  <wp:posOffset>3903872</wp:posOffset>
                </wp:positionV>
                <wp:extent cx="6507804" cy="320675"/>
                <wp:effectExtent l="0" t="0" r="0" b="3175"/>
                <wp:wrapNone/>
                <wp:docPr id="74" name="Text Box 74"/>
                <wp:cNvGraphicFramePr/>
                <a:graphic xmlns:a="http://schemas.openxmlformats.org/drawingml/2006/main">
                  <a:graphicData uri="http://schemas.microsoft.com/office/word/2010/wordprocessingShape">
                    <wps:wsp>
                      <wps:cNvSpPr txBox="1"/>
                      <wps:spPr>
                        <a:xfrm>
                          <a:off x="0" y="0"/>
                          <a:ext cx="6507804" cy="320675"/>
                        </a:xfrm>
                        <a:prstGeom prst="rect">
                          <a:avLst/>
                        </a:prstGeom>
                        <a:noFill/>
                        <a:ln w="6350">
                          <a:noFill/>
                        </a:ln>
                        <a:effectLst/>
                      </wps:spPr>
                      <wps:txbx>
                        <w:txbxContent>
                          <w:p w14:paraId="4447E062" w14:textId="1DCB490F" w:rsidR="00811562" w:rsidRPr="00B51481" w:rsidRDefault="00811562" w:rsidP="00AD1E00">
                            <w:pPr>
                              <w:rPr>
                                <w:rFonts w:ascii="Calibri Light" w:hAnsi="Calibri Light" w:cs="Calibri Light"/>
                                <w:color w:val="7F7F7F" w:themeColor="text1" w:themeTint="80"/>
                              </w:rPr>
                            </w:pPr>
                            <w:r w:rsidRPr="00B51481">
                              <w:rPr>
                                <w:rFonts w:ascii="Calibri Light" w:hAnsi="Calibri Light" w:cs="Calibri Light"/>
                                <w:color w:val="7F7F7F" w:themeColor="text1" w:themeTint="80"/>
                                <w:sz w:val="20"/>
                              </w:rPr>
                              <w:t>BAR CODE INDIA</w:t>
                            </w:r>
                            <w:r>
                              <w:rPr>
                                <w:rFonts w:ascii="Calibri Light" w:hAnsi="Calibri Light" w:cs="Calibri Light"/>
                                <w:color w:val="7F7F7F" w:themeColor="text1" w:themeTint="80"/>
                              </w:rPr>
                              <w:t xml:space="preserve">, </w:t>
                            </w:r>
                            <w:r w:rsidRPr="00B51481">
                              <w:rPr>
                                <w:rFonts w:ascii="Calibri Light" w:hAnsi="Calibri Light" w:cs="Calibri Light"/>
                                <w:color w:val="7F7F7F" w:themeColor="text1" w:themeTint="80"/>
                              </w:rPr>
                              <w:t>1</w:t>
                            </w:r>
                            <w:r>
                              <w:rPr>
                                <w:rFonts w:ascii="Calibri Light" w:hAnsi="Calibri Light" w:cs="Calibri Light"/>
                                <w:color w:val="7F7F7F" w:themeColor="text1" w:themeTint="80"/>
                              </w:rPr>
                              <w:t>45</w:t>
                            </w:r>
                            <w:r w:rsidRPr="00B51481">
                              <w:rPr>
                                <w:rFonts w:ascii="Calibri Light" w:hAnsi="Calibri Light" w:cs="Calibri Light"/>
                                <w:color w:val="7F7F7F" w:themeColor="text1" w:themeTint="80"/>
                              </w:rPr>
                              <w:t xml:space="preserve"> Udyog </w:t>
                            </w:r>
                            <w:proofErr w:type="spellStart"/>
                            <w:r>
                              <w:rPr>
                                <w:rFonts w:ascii="Calibri Light" w:hAnsi="Calibri Light" w:cs="Calibri Light"/>
                                <w:color w:val="7F7F7F" w:themeColor="text1" w:themeTint="80"/>
                              </w:rPr>
                              <w:t>Vihar</w:t>
                            </w:r>
                            <w:proofErr w:type="spellEnd"/>
                            <w:r>
                              <w:rPr>
                                <w:rFonts w:ascii="Calibri Light" w:hAnsi="Calibri Light" w:cs="Calibri Light"/>
                                <w:color w:val="7F7F7F" w:themeColor="text1" w:themeTint="80"/>
                              </w:rPr>
                              <w:t xml:space="preserve"> Phase 1</w:t>
                            </w:r>
                            <w:r w:rsidRPr="00B51481">
                              <w:rPr>
                                <w:rFonts w:ascii="Calibri Light" w:hAnsi="Calibri Light" w:cs="Calibri Light"/>
                                <w:color w:val="7F7F7F" w:themeColor="text1" w:themeTint="80"/>
                              </w:rPr>
                              <w:t>, Gurugram, Haryana-122016, PH:</w:t>
                            </w:r>
                            <w:r w:rsidRPr="00B51481">
                              <w:rPr>
                                <w:rFonts w:ascii="Calibri Light" w:hAnsi="Calibri Light" w:cs="Calibri Light"/>
                                <w:color w:val="7F7F7F" w:themeColor="text1" w:themeTint="80"/>
                                <w:sz w:val="16"/>
                              </w:rPr>
                              <w:t xml:space="preserve"> </w:t>
                            </w:r>
                            <w:r w:rsidRPr="00B51481">
                              <w:rPr>
                                <w:rFonts w:ascii="Calibri Light" w:hAnsi="Calibri Light" w:cs="Calibri Light"/>
                                <w:color w:val="7F7F7F" w:themeColor="text1" w:themeTint="80"/>
                              </w:rPr>
                              <w:t>0124 4337555</w:t>
                            </w:r>
                            <w:r>
                              <w:rPr>
                                <w:rFonts w:ascii="Calibri Light" w:hAnsi="Calibri Light" w:cs="Calibri Light"/>
                                <w:color w:val="7F7F7F" w:themeColor="text1" w:themeTint="80"/>
                              </w:rPr>
                              <w:t xml:space="preserve">             </w:t>
                            </w:r>
                            <w:r w:rsidRPr="00500844">
                              <w:rPr>
                                <w:rFonts w:cstheme="minorHAnsi"/>
                                <w:color w:val="A6A6A6" w:themeColor="background1" w:themeShade="A6"/>
                              </w:rPr>
                              <w:t>1</w:t>
                            </w:r>
                          </w:p>
                          <w:p w14:paraId="1477D5D0" w14:textId="77777777" w:rsidR="00811562" w:rsidRPr="00AC2A8F" w:rsidRDefault="00811562" w:rsidP="00AD1E00">
                            <w:pPr>
                              <w:rPr>
                                <w:color w:val="7F7F7F" w:themeColor="text1" w:themeTint="80"/>
                                <w:sz w:val="16"/>
                              </w:rPr>
                            </w:pPr>
                          </w:p>
                          <w:p w14:paraId="5452479B" w14:textId="77777777" w:rsidR="00811562" w:rsidRPr="00AC2A8F" w:rsidRDefault="00811562" w:rsidP="00AD1E00">
                            <w:pPr>
                              <w:rPr>
                                <w:color w:val="7F7F7F" w:themeColor="text1" w:themeTint="80"/>
                                <w:sz w:val="16"/>
                              </w:rPr>
                            </w:pPr>
                          </w:p>
                          <w:p w14:paraId="7391E43D" w14:textId="77777777" w:rsidR="00811562" w:rsidRPr="00AC2A8F" w:rsidRDefault="00811562" w:rsidP="00AD1E00">
                            <w:pPr>
                              <w:rPr>
                                <w:color w:val="7F7F7F" w:themeColor="text1" w:themeTint="80"/>
                                <w:sz w:val="16"/>
                              </w:rPr>
                            </w:pPr>
                          </w:p>
                          <w:p w14:paraId="3EEDFDAF" w14:textId="77777777" w:rsidR="00811562" w:rsidRPr="00AC2A8F" w:rsidRDefault="00811562" w:rsidP="00AD1E00">
                            <w:pPr>
                              <w:rPr>
                                <w:color w:val="7F7F7F" w:themeColor="text1" w:themeTint="80"/>
                                <w:sz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39CF98" id="Text Box 74" o:spid="_x0000_s1032" type="#_x0000_t202" style="position:absolute;margin-left:461.25pt;margin-top:307.4pt;width:512.45pt;height:25.25pt;z-index:251596800;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" filled="f" stroked="f" strokeweight=".5pt">
                <v:textbox>
                  <w:txbxContent>
                    <w:p w14:paraId="4447E062" w14:textId="1DCB490F" w:rsidR="00811562" w:rsidRPr="00B51481" w:rsidRDefault="00811562" w:rsidP="00AD1E00">
                      <w:pPr>
                        <w:rPr>
                          <w:rFonts w:ascii="Calibri Light" w:hAnsi="Calibri Light" w:cs="Calibri Light"/>
                          <w:color w:val="7F7F7F" w:themeColor="text1" w:themeTint="80"/>
                        </w:rPr>
                      </w:pPr>
                      <w:r w:rsidRPr="00B51481">
                        <w:rPr>
                          <w:rFonts w:ascii="Calibri Light" w:hAnsi="Calibri Light" w:cs="Calibri Light"/>
                          <w:color w:val="7F7F7F" w:themeColor="text1" w:themeTint="80"/>
                          <w:sz w:val="20"/>
                        </w:rPr>
                        <w:t>BAR CODE INDIA</w:t>
                      </w:r>
                      <w:r>
                        <w:rPr>
                          <w:rFonts w:ascii="Calibri Light" w:hAnsi="Calibri Light" w:cs="Calibri Light"/>
                          <w:color w:val="7F7F7F" w:themeColor="text1" w:themeTint="80"/>
                        </w:rPr>
                        <w:t xml:space="preserve">, </w:t>
                      </w:r>
                      <w:r w:rsidRPr="00B51481">
                        <w:rPr>
                          <w:rFonts w:ascii="Calibri Light" w:hAnsi="Calibri Light" w:cs="Calibri Light"/>
                          <w:color w:val="7F7F7F" w:themeColor="text1" w:themeTint="80"/>
                        </w:rPr>
                        <w:t>1</w:t>
                      </w:r>
                      <w:r>
                        <w:rPr>
                          <w:rFonts w:ascii="Calibri Light" w:hAnsi="Calibri Light" w:cs="Calibri Light"/>
                          <w:color w:val="7F7F7F" w:themeColor="text1" w:themeTint="80"/>
                        </w:rPr>
                        <w:t>45</w:t>
                      </w:r>
                      <w:r w:rsidRPr="00B51481">
                        <w:rPr>
                          <w:rFonts w:ascii="Calibri Light" w:hAnsi="Calibri Light" w:cs="Calibri Light"/>
                          <w:color w:val="7F7F7F" w:themeColor="text1" w:themeTint="80"/>
                        </w:rPr>
                        <w:t xml:space="preserve"> Udyog </w:t>
                      </w:r>
                      <w:proofErr w:type="spellStart"/>
                      <w:r>
                        <w:rPr>
                          <w:rFonts w:ascii="Calibri Light" w:hAnsi="Calibri Light" w:cs="Calibri Light"/>
                          <w:color w:val="7F7F7F" w:themeColor="text1" w:themeTint="80"/>
                        </w:rPr>
                        <w:t>Vihar</w:t>
                      </w:r>
                      <w:proofErr w:type="spellEnd"/>
                      <w:r>
                        <w:rPr>
                          <w:rFonts w:ascii="Calibri Light" w:hAnsi="Calibri Light" w:cs="Calibri Light"/>
                          <w:color w:val="7F7F7F" w:themeColor="text1" w:themeTint="80"/>
                        </w:rPr>
                        <w:t xml:space="preserve"> Phase 1</w:t>
                      </w:r>
                      <w:r w:rsidRPr="00B51481">
                        <w:rPr>
                          <w:rFonts w:ascii="Calibri Light" w:hAnsi="Calibri Light" w:cs="Calibri Light"/>
                          <w:color w:val="7F7F7F" w:themeColor="text1" w:themeTint="80"/>
                        </w:rPr>
                        <w:t>, Gurugram, Haryana-122016, PH:</w:t>
                      </w:r>
                      <w:r w:rsidRPr="00B51481">
                        <w:rPr>
                          <w:rFonts w:ascii="Calibri Light" w:hAnsi="Calibri Light" w:cs="Calibri Light"/>
                          <w:color w:val="7F7F7F" w:themeColor="text1" w:themeTint="80"/>
                          <w:sz w:val="16"/>
                        </w:rPr>
                        <w:t xml:space="preserve"> </w:t>
                      </w:r>
                      <w:r w:rsidRPr="00B51481">
                        <w:rPr>
                          <w:rFonts w:ascii="Calibri Light" w:hAnsi="Calibri Light" w:cs="Calibri Light"/>
                          <w:color w:val="7F7F7F" w:themeColor="text1" w:themeTint="80"/>
                        </w:rPr>
                        <w:t>0124 4337555</w:t>
                      </w:r>
                      <w:r>
                        <w:rPr>
                          <w:rFonts w:ascii="Calibri Light" w:hAnsi="Calibri Light" w:cs="Calibri Light"/>
                          <w:color w:val="7F7F7F" w:themeColor="text1" w:themeTint="80"/>
                        </w:rPr>
                        <w:t xml:space="preserve">             </w:t>
                      </w:r>
                      <w:r w:rsidRPr="00500844">
                        <w:rPr>
                          <w:rFonts w:cstheme="minorHAnsi"/>
                          <w:color w:val="A6A6A6" w:themeColor="background1" w:themeShade="A6"/>
                        </w:rPr>
                        <w:t>1</w:t>
                      </w:r>
                    </w:p>
                    <w:p w14:paraId="1477D5D0" w14:textId="77777777" w:rsidR="00811562" w:rsidRPr="00AC2A8F" w:rsidRDefault="00811562" w:rsidP="00AD1E00">
                      <w:pPr>
                        <w:rPr>
                          <w:color w:val="7F7F7F" w:themeColor="text1" w:themeTint="80"/>
                          <w:sz w:val="16"/>
                        </w:rPr>
                      </w:pPr>
                    </w:p>
                    <w:p w14:paraId="5452479B" w14:textId="77777777" w:rsidR="00811562" w:rsidRPr="00AC2A8F" w:rsidRDefault="00811562" w:rsidP="00AD1E00">
                      <w:pPr>
                        <w:rPr>
                          <w:color w:val="7F7F7F" w:themeColor="text1" w:themeTint="80"/>
                          <w:sz w:val="16"/>
                        </w:rPr>
                      </w:pPr>
                    </w:p>
                    <w:p w14:paraId="7391E43D" w14:textId="77777777" w:rsidR="00811562" w:rsidRPr="00AC2A8F" w:rsidRDefault="00811562" w:rsidP="00AD1E00">
                      <w:pPr>
                        <w:rPr>
                          <w:color w:val="7F7F7F" w:themeColor="text1" w:themeTint="80"/>
                          <w:sz w:val="16"/>
                        </w:rPr>
                      </w:pPr>
                    </w:p>
                    <w:p w14:paraId="3EEDFDAF" w14:textId="77777777" w:rsidR="00811562" w:rsidRPr="00AC2A8F" w:rsidRDefault="00811562" w:rsidP="00AD1E00">
                      <w:pPr>
                        <w:rPr>
                          <w:color w:val="7F7F7F" w:themeColor="text1" w:themeTint="80"/>
                          <w:sz w:val="16"/>
                        </w:rPr>
                      </w:pPr>
                    </w:p>
                  </w:txbxContent>
                </v:textbox>
                <w10:wrap anchorx="page"/>
              </v:shape>
            </w:pict>
          </mc:Fallback>
        </mc:AlternateContent>
      </w:r>
      <w:r w:rsidR="00744667">
        <w:rPr>
          <w:noProof/>
          <w:lang w:val="en-IN" w:eastAsia="en-IN"/>
        </w:rPr>
        <mc:AlternateContent>
          <mc:Choice Requires="wps">
            <w:drawing>
              <wp:anchor distT="0" distB="0" distL="114300" distR="114300" simplePos="0" relativeHeight="251578368" behindDoc="0" locked="0" layoutInCell="1" allowOverlap="1" wp14:anchorId="77C3C057" wp14:editId="05E8BF67">
                <wp:simplePos x="0" y="0"/>
                <wp:positionH relativeFrom="page">
                  <wp:align>right</wp:align>
                </wp:positionH>
                <wp:positionV relativeFrom="paragraph">
                  <wp:posOffset>3402330</wp:posOffset>
                </wp:positionV>
                <wp:extent cx="7730836" cy="171961"/>
                <wp:effectExtent l="0" t="0" r="22860" b="19050"/>
                <wp:wrapNone/>
                <wp:docPr id="2284" name="Rectangle 2284"/>
                <wp:cNvGraphicFramePr/>
                <a:graphic xmlns:a="http://schemas.openxmlformats.org/drawingml/2006/main">
                  <a:graphicData uri="http://schemas.microsoft.com/office/word/2010/wordprocessingShape">
                    <wps:wsp>
                      <wps:cNvSpPr/>
                      <wps:spPr>
                        <a:xfrm>
                          <a:off x="0" y="0"/>
                          <a:ext cx="7730836" cy="171961"/>
                        </a:xfrm>
                        <a:prstGeom prst="rect">
                          <a:avLst/>
                        </a:prstGeom>
                        <a:solidFill>
                          <a:srgbClr val="E75F13"/>
                        </a:solidFill>
                        <a:ln>
                          <a:solidFill>
                            <a:srgbClr val="E75F13"/>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4904D38" id="Rectangle 2284" o:spid="_x0000_s1026" style="position:absolute;margin-left:557.55pt;margin-top:267.9pt;width:608.75pt;height:13.55pt;z-index:251578368;visibility:visible;mso-wrap-style:square;mso-wrap-distance-left:9pt;mso-wrap-distance-top:0;mso-wrap-distance-right:9pt;mso-wrap-distance-bottom:0;mso-position-horizontal:right;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" fillcolor="#e75f13" strokecolor="#e75f13" strokeweight="1pt">
                <w10:wrap anchorx="page"/>
              </v:rect>
            </w:pict>
          </mc:Fallback>
        </mc:AlternateContent>
      </w:r>
      <w:r w:rsidR="004A42D6">
        <w:rPr>
          <w:noProof/>
          <w:lang w:val="en-IN" w:eastAsia="en-IN"/>
        </w:rPr>
        <mc:AlternateContent>
          <mc:Choice Requires="wps">
            <w:drawing>
              <wp:anchor distT="0" distB="0" distL="114300" distR="114300" simplePos="0" relativeHeight="251597824" behindDoc="0" locked="0" layoutInCell="1" allowOverlap="1" wp14:anchorId="5F77288D" wp14:editId="339C40EE">
                <wp:simplePos x="0" y="0"/>
                <wp:positionH relativeFrom="column">
                  <wp:posOffset>-371475</wp:posOffset>
                </wp:positionH>
                <wp:positionV relativeFrom="paragraph">
                  <wp:posOffset>2633980</wp:posOffset>
                </wp:positionV>
                <wp:extent cx="2257425" cy="657225"/>
                <wp:effectExtent l="0" t="0" r="9525" b="9525"/>
                <wp:wrapNone/>
                <wp:docPr id="2" name="Text Box 2"/>
                <wp:cNvGraphicFramePr/>
                <a:graphic xmlns:a="http://schemas.openxmlformats.org/drawingml/2006/main">
                  <a:graphicData uri="http://schemas.microsoft.com/office/word/2010/wordprocessingShape">
                    <wps:wsp>
                      <wps:cNvSpPr txBox="1"/>
                      <wps:spPr>
                        <a:xfrm>
                          <a:off x="0" y="0"/>
                          <a:ext cx="2257425" cy="657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039F672" w14:textId="4AB7F803" w:rsidR="00811562" w:rsidRPr="004A42D6" w:rsidRDefault="00811562">
                            <w:pPr>
                              <w:rPr>
                                <w:rFonts w:asciiTheme="majorHAnsi" w:hAnsiTheme="majorHAnsi" w:cstheme="majorHAnsi"/>
                                <w:color w:val="595959" w:themeColor="text1" w:themeTint="A6"/>
                                <w:sz w:val="20"/>
                                <w:lang w:val="en-IN"/>
                              </w:rPr>
                            </w:pPr>
                            <w:r w:rsidRPr="004A42D6">
                              <w:rPr>
                                <w:rFonts w:asciiTheme="majorHAnsi" w:hAnsiTheme="majorHAnsi" w:cstheme="majorHAnsi"/>
                                <w:color w:val="595959" w:themeColor="text1" w:themeTint="A6"/>
                                <w:sz w:val="20"/>
                                <w:lang w:val="en-IN"/>
                              </w:rPr>
                              <w:t>Prepared By:</w:t>
                            </w:r>
                            <w:r>
                              <w:rPr>
                                <w:rFonts w:asciiTheme="majorHAnsi" w:hAnsiTheme="majorHAnsi" w:cstheme="majorHAnsi"/>
                                <w:color w:val="595959" w:themeColor="text1" w:themeTint="A6"/>
                                <w:sz w:val="20"/>
                                <w:lang w:val="en-IN"/>
                              </w:rPr>
                              <w:t xml:space="preserve"> Leena</w:t>
                            </w:r>
                          </w:p>
                          <w:p w14:paraId="7FDB2A6B" w14:textId="4149696D" w:rsidR="00811562" w:rsidRPr="004A42D6" w:rsidRDefault="00811562">
                            <w:pPr>
                              <w:rPr>
                                <w:rFonts w:asciiTheme="majorHAnsi" w:hAnsiTheme="majorHAnsi" w:cstheme="majorHAnsi"/>
                                <w:color w:val="595959" w:themeColor="text1" w:themeTint="A6"/>
                                <w:sz w:val="20"/>
                                <w:lang w:val="en-IN"/>
                              </w:rPr>
                            </w:pPr>
                            <w:r w:rsidRPr="004A42D6">
                              <w:rPr>
                                <w:rFonts w:asciiTheme="majorHAnsi" w:hAnsiTheme="majorHAnsi" w:cstheme="majorHAnsi"/>
                                <w:color w:val="595959" w:themeColor="text1" w:themeTint="A6"/>
                                <w:sz w:val="20"/>
                                <w:lang w:val="en-IN"/>
                              </w:rPr>
                              <w:t xml:space="preserve">Version Number: </w:t>
                            </w:r>
                            <w:r>
                              <w:rPr>
                                <w:rFonts w:asciiTheme="majorHAnsi" w:hAnsiTheme="majorHAnsi" w:cstheme="majorHAnsi"/>
                                <w:color w:val="595959" w:themeColor="text1" w:themeTint="A6"/>
                                <w:sz w:val="20"/>
                                <w:lang w:val="en-IN"/>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F77288D" id="Text Box 2" o:spid="_x0000_s1033" type="#_x0000_t202" style="position:absolute;margin-left:-29.25pt;margin-top:207.4pt;width:177.75pt;height:51.75pt;z-index:2515978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" fillcolor="white [3201]" stroked="f" strokeweight=".5pt">
                <v:textbox>
                  <w:txbxContent>
                    <w:p w14:paraId="6039F672" w14:textId="4AB7F803" w:rsidR="00811562" w:rsidRPr="004A42D6" w:rsidRDefault="00811562">
                      <w:pPr>
                        <w:rPr>
                          <w:rFonts w:asciiTheme="majorHAnsi" w:hAnsiTheme="majorHAnsi" w:cstheme="majorHAnsi"/>
                          <w:color w:val="595959" w:themeColor="text1" w:themeTint="A6"/>
                          <w:sz w:val="20"/>
                          <w:lang w:val="en-IN"/>
                        </w:rPr>
                      </w:pPr>
                      <w:r w:rsidRPr="004A42D6">
                        <w:rPr>
                          <w:rFonts w:asciiTheme="majorHAnsi" w:hAnsiTheme="majorHAnsi" w:cstheme="majorHAnsi"/>
                          <w:color w:val="595959" w:themeColor="text1" w:themeTint="A6"/>
                          <w:sz w:val="20"/>
                          <w:lang w:val="en-IN"/>
                        </w:rPr>
                        <w:t>Prepared By:</w:t>
                      </w:r>
                      <w:r>
                        <w:rPr>
                          <w:rFonts w:asciiTheme="majorHAnsi" w:hAnsiTheme="majorHAnsi" w:cstheme="majorHAnsi"/>
                          <w:color w:val="595959" w:themeColor="text1" w:themeTint="A6"/>
                          <w:sz w:val="20"/>
                          <w:lang w:val="en-IN"/>
                        </w:rPr>
                        <w:t xml:space="preserve"> Leena</w:t>
                      </w:r>
                    </w:p>
                    <w:p w14:paraId="7FDB2A6B" w14:textId="4149696D" w:rsidR="00811562" w:rsidRPr="004A42D6" w:rsidRDefault="00811562">
                      <w:pPr>
                        <w:rPr>
                          <w:rFonts w:asciiTheme="majorHAnsi" w:hAnsiTheme="majorHAnsi" w:cstheme="majorHAnsi"/>
                          <w:color w:val="595959" w:themeColor="text1" w:themeTint="A6"/>
                          <w:sz w:val="20"/>
                          <w:lang w:val="en-IN"/>
                        </w:rPr>
                      </w:pPr>
                      <w:r w:rsidRPr="004A42D6">
                        <w:rPr>
                          <w:rFonts w:asciiTheme="majorHAnsi" w:hAnsiTheme="majorHAnsi" w:cstheme="majorHAnsi"/>
                          <w:color w:val="595959" w:themeColor="text1" w:themeTint="A6"/>
                          <w:sz w:val="20"/>
                          <w:lang w:val="en-IN"/>
                        </w:rPr>
                        <w:t xml:space="preserve">Version Number: </w:t>
                      </w:r>
                      <w:r>
                        <w:rPr>
                          <w:rFonts w:asciiTheme="majorHAnsi" w:hAnsiTheme="majorHAnsi" w:cstheme="majorHAnsi"/>
                          <w:color w:val="595959" w:themeColor="text1" w:themeTint="A6"/>
                          <w:sz w:val="20"/>
                          <w:lang w:val="en-IN"/>
                        </w:rPr>
                        <w:t>1.0</w:t>
                      </w:r>
                    </w:p>
                  </w:txbxContent>
                </v:textbox>
              </v:shape>
            </w:pict>
          </mc:Fallback>
        </mc:AlternateContent>
      </w:r>
      <w:r w:rsidR="00AD1E00">
        <w:rPr>
          <w:noProof/>
          <w:lang w:val="en-IN" w:eastAsia="en-IN"/>
        </w:rPr>
        <mc:AlternateContent>
          <mc:Choice Requires="wps">
            <w:drawing>
              <wp:anchor distT="0" distB="0" distL="114300" distR="114300" simplePos="0" relativeHeight="251576320" behindDoc="0" locked="0" layoutInCell="1" allowOverlap="1" wp14:anchorId="70AD1B2C" wp14:editId="1D3039BB">
                <wp:simplePos x="0" y="0"/>
                <wp:positionH relativeFrom="page">
                  <wp:align>right</wp:align>
                </wp:positionH>
                <wp:positionV relativeFrom="paragraph">
                  <wp:posOffset>3701415</wp:posOffset>
                </wp:positionV>
                <wp:extent cx="7730490" cy="171450"/>
                <wp:effectExtent l="0" t="0" r="22860" b="19050"/>
                <wp:wrapNone/>
                <wp:docPr id="2282" name="Rectangle 2282"/>
                <wp:cNvGraphicFramePr/>
                <a:graphic xmlns:a="http://schemas.openxmlformats.org/drawingml/2006/main">
                  <a:graphicData uri="http://schemas.microsoft.com/office/word/2010/wordprocessingShape">
                    <wps:wsp>
                      <wps:cNvSpPr/>
                      <wps:spPr>
                        <a:xfrm>
                          <a:off x="0" y="0"/>
                          <a:ext cx="7730490" cy="171450"/>
                        </a:xfrm>
                        <a:prstGeom prst="rect">
                          <a:avLst/>
                        </a:prstGeom>
                        <a:solidFill>
                          <a:schemeClr val="bg2">
                            <a:lumMod val="75000"/>
                          </a:schemeClr>
                        </a:solidFill>
                        <a:ln>
                          <a:solidFill>
                            <a:schemeClr val="bg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921B655" id="Rectangle 2282" o:spid="_x0000_s1026" style="position:absolute;margin-left:557.5pt;margin-top:291.45pt;width:608.7pt;height:13.5pt;z-index:251576320;visibility:visible;mso-wrap-style:square;mso-wrap-distance-left:9pt;mso-wrap-distance-top:0;mso-wrap-distance-right:9pt;mso-wrap-distance-bottom:0;mso-position-horizontal:right;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" fillcolor="#aeaaaa [2414]" strokecolor="#aeaaaa [2414]" strokeweight="1pt">
                <w10:wrap anchorx="page"/>
              </v:rect>
            </w:pict>
          </mc:Fallback>
        </mc:AlternateContent>
      </w:r>
      <w:r w:rsidR="00751F35" w:rsidRPr="006A3159">
        <w:rPr>
          <w:noProof/>
          <w:lang w:val="en-IN" w:eastAsia="en-IN"/>
        </w:rPr>
        <mc:AlternateContent>
          <mc:Choice Requires="wps">
            <w:drawing>
              <wp:anchor distT="0" distB="0" distL="114300" distR="114300" simplePos="0" relativeHeight="251571200" behindDoc="0" locked="0" layoutInCell="1" allowOverlap="1" wp14:anchorId="2983F48E" wp14:editId="1B9AD49C">
                <wp:simplePos x="0" y="0"/>
                <wp:positionH relativeFrom="page">
                  <wp:posOffset>1271905</wp:posOffset>
                </wp:positionH>
                <wp:positionV relativeFrom="paragraph">
                  <wp:posOffset>4217561</wp:posOffset>
                </wp:positionV>
                <wp:extent cx="6766560" cy="330835"/>
                <wp:effectExtent l="0" t="0" r="0" b="0"/>
                <wp:wrapNone/>
                <wp:docPr id="13" name="Text Box 13"/>
                <wp:cNvGraphicFramePr/>
                <a:graphic xmlns:a="http://schemas.openxmlformats.org/drawingml/2006/main">
                  <a:graphicData uri="http://schemas.microsoft.com/office/word/2010/wordprocessingShape">
                    <wps:wsp>
                      <wps:cNvSpPr txBox="1"/>
                      <wps:spPr>
                        <a:xfrm>
                          <a:off x="0" y="0"/>
                          <a:ext cx="6766560" cy="330835"/>
                        </a:xfrm>
                        <a:prstGeom prst="rect">
                          <a:avLst/>
                        </a:prstGeom>
                        <a:noFill/>
                        <a:ln w="6350">
                          <a:noFill/>
                        </a:ln>
                        <a:effectLst/>
                      </wps:spPr>
                      <wps:txbx>
                        <w:txbxContent>
                          <w:p w14:paraId="68DB40EC" w14:textId="6C234E3C" w:rsidR="00811562" w:rsidRPr="00E46348" w:rsidRDefault="00811562" w:rsidP="006A3159">
                            <w:pPr>
                              <w:rPr>
                                <w:color w:val="595959" w:themeColor="text1" w:themeTint="A6"/>
                                <w:sz w:val="20"/>
                              </w:rPr>
                            </w:pPr>
                            <w:r w:rsidRPr="00E46348">
                              <w:rPr>
                                <w:color w:val="595959" w:themeColor="text1" w:themeTint="A6"/>
                                <w:sz w:val="20"/>
                              </w:rPr>
                              <w:t>BAR CODE INDIA, 691 UDYOG VIHAR PHASE V, GURUGRAM, HARYANA - 122016, Ph.: 0124 4337555</w:t>
                            </w:r>
                          </w:p>
                          <w:p w14:paraId="3E5696BE" w14:textId="77777777" w:rsidR="00811562" w:rsidRPr="00E46348" w:rsidRDefault="00811562" w:rsidP="006A3159">
                            <w:pPr>
                              <w:rPr>
                                <w:color w:val="595959" w:themeColor="text1" w:themeTint="A6"/>
                                <w:sz w:val="20"/>
                              </w:rPr>
                            </w:pPr>
                          </w:p>
                          <w:p w14:paraId="1AE1DE47" w14:textId="77777777" w:rsidR="00811562" w:rsidRPr="00E46348" w:rsidRDefault="00811562" w:rsidP="006A3159">
                            <w:pPr>
                              <w:rPr>
                                <w:color w:val="595959" w:themeColor="text1" w:themeTint="A6"/>
                                <w:sz w:val="20"/>
                              </w:rPr>
                            </w:pPr>
                          </w:p>
                          <w:p w14:paraId="661908CE" w14:textId="77777777" w:rsidR="00811562" w:rsidRPr="00E46348" w:rsidRDefault="00811562" w:rsidP="006A3159">
                            <w:pPr>
                              <w:rPr>
                                <w:color w:val="595959" w:themeColor="text1" w:themeTint="A6"/>
                                <w:sz w:val="20"/>
                              </w:rPr>
                            </w:pPr>
                          </w:p>
                          <w:p w14:paraId="6973BDD2" w14:textId="77777777" w:rsidR="00811562" w:rsidRPr="00E46348" w:rsidRDefault="00811562" w:rsidP="006A3159">
                            <w:pPr>
                              <w:rPr>
                                <w:color w:val="595959" w:themeColor="text1" w:themeTint="A6"/>
                                <w:sz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83F48E" id="Text Box 13" o:spid="_x0000_s1034" type="#_x0000_t202" style="position:absolute;margin-left:100.15pt;margin-top:332.1pt;width:532.8pt;height:26.05pt;z-index:2515712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" filled="f" stroked="f" strokeweight=".5pt">
                <v:textbox>
                  <w:txbxContent>
                    <w:p w14:paraId="68DB40EC" w14:textId="6C234E3C" w:rsidR="00811562" w:rsidRPr="00E46348" w:rsidRDefault="00811562" w:rsidP="006A3159">
                      <w:pPr>
                        <w:rPr>
                          <w:color w:val="595959" w:themeColor="text1" w:themeTint="A6"/>
                          <w:sz w:val="20"/>
                        </w:rPr>
                      </w:pPr>
                      <w:r w:rsidRPr="00E46348">
                        <w:rPr>
                          <w:color w:val="595959" w:themeColor="text1" w:themeTint="A6"/>
                          <w:sz w:val="20"/>
                        </w:rPr>
                        <w:t>BAR CODE INDIA, 691 UDYOG VIHAR PHASE V, GURUGRAM, HARYANA - 122016, Ph.: 0124 4337555</w:t>
                      </w:r>
                    </w:p>
                    <w:p w14:paraId="3E5696BE" w14:textId="77777777" w:rsidR="00811562" w:rsidRPr="00E46348" w:rsidRDefault="00811562" w:rsidP="006A3159">
                      <w:pPr>
                        <w:rPr>
                          <w:color w:val="595959" w:themeColor="text1" w:themeTint="A6"/>
                          <w:sz w:val="20"/>
                        </w:rPr>
                      </w:pPr>
                    </w:p>
                    <w:p w14:paraId="1AE1DE47" w14:textId="77777777" w:rsidR="00811562" w:rsidRPr="00E46348" w:rsidRDefault="00811562" w:rsidP="006A3159">
                      <w:pPr>
                        <w:rPr>
                          <w:color w:val="595959" w:themeColor="text1" w:themeTint="A6"/>
                          <w:sz w:val="20"/>
                        </w:rPr>
                      </w:pPr>
                    </w:p>
                    <w:p w14:paraId="661908CE" w14:textId="77777777" w:rsidR="00811562" w:rsidRPr="00E46348" w:rsidRDefault="00811562" w:rsidP="006A3159">
                      <w:pPr>
                        <w:rPr>
                          <w:color w:val="595959" w:themeColor="text1" w:themeTint="A6"/>
                          <w:sz w:val="20"/>
                        </w:rPr>
                      </w:pPr>
                    </w:p>
                    <w:p w14:paraId="6973BDD2" w14:textId="77777777" w:rsidR="00811562" w:rsidRPr="00E46348" w:rsidRDefault="00811562" w:rsidP="006A3159">
                      <w:pPr>
                        <w:rPr>
                          <w:color w:val="595959" w:themeColor="text1" w:themeTint="A6"/>
                          <w:sz w:val="20"/>
                        </w:rPr>
                      </w:pPr>
                    </w:p>
                  </w:txbxContent>
                </v:textbox>
                <w10:wrap anchorx="page"/>
              </v:shape>
            </w:pict>
          </mc:Fallback>
        </mc:AlternateContent>
      </w:r>
      <w:r w:rsidR="006A3159">
        <w:tab/>
      </w:r>
    </w:p>
    <w:p w14:paraId="7A77D31F" w14:textId="73B7AAEF" w:rsidR="004756C0" w:rsidRPr="005754A6" w:rsidRDefault="004756C0" w:rsidP="005754A6">
      <w:pPr>
        <w:pStyle w:val="Heading1"/>
        <w:numPr>
          <w:ilvl w:val="0"/>
          <w:numId w:val="0"/>
        </w:numPr>
        <w:spacing w:line="360" w:lineRule="auto"/>
        <w:ind w:left="432" w:hanging="432"/>
      </w:pPr>
      <w:bookmarkStart w:id="0" w:name="_Toc142053960"/>
      <w:r w:rsidRPr="004756C0">
        <w:lastRenderedPageBreak/>
        <w:t>Notic</w:t>
      </w:r>
      <w:r w:rsidR="005754A6">
        <w:t>e</w:t>
      </w:r>
      <w:bookmarkEnd w:id="0"/>
    </w:p>
    <w:p w14:paraId="61EB3E00" w14:textId="5548C152" w:rsidR="004756C0" w:rsidRPr="004756C0" w:rsidRDefault="004756C0" w:rsidP="004756C0">
      <w:pPr>
        <w:spacing w:line="360" w:lineRule="auto"/>
        <w:jc w:val="both"/>
        <w:rPr>
          <w:rFonts w:ascii="Calibri" w:hAnsi="Calibri"/>
        </w:rPr>
      </w:pPr>
      <w:r w:rsidRPr="004756C0">
        <w:rPr>
          <w:rFonts w:ascii="Calibri" w:hAnsi="Calibri"/>
        </w:rPr>
        <w:t xml:space="preserve">This document contains information, which is the proprietary property of Bar Code India. This document is received in confidence and its contents cannot be disclosed or copied without the prior written consent of Bar Code India. </w:t>
      </w:r>
    </w:p>
    <w:p w14:paraId="18B67C04" w14:textId="4D7F17BC" w:rsidR="004756C0" w:rsidRPr="004756C0" w:rsidRDefault="004756C0" w:rsidP="004756C0">
      <w:pPr>
        <w:spacing w:line="360" w:lineRule="auto"/>
        <w:jc w:val="both"/>
        <w:rPr>
          <w:rFonts w:ascii="Calibri" w:hAnsi="Calibri"/>
        </w:rPr>
      </w:pPr>
      <w:r w:rsidRPr="004756C0">
        <w:rPr>
          <w:rFonts w:ascii="Calibri" w:hAnsi="Calibri"/>
        </w:rPr>
        <w:t xml:space="preserve">Nothing in this document constitutes a guaranty, warranty, or license, express or implied. Bar Code </w:t>
      </w:r>
      <w:r w:rsidR="00B506E7" w:rsidRPr="004756C0">
        <w:rPr>
          <w:rFonts w:ascii="Calibri" w:hAnsi="Calibri"/>
        </w:rPr>
        <w:t>India disclaims</w:t>
      </w:r>
      <w:r w:rsidRPr="004756C0">
        <w:rPr>
          <w:rFonts w:ascii="Calibri" w:hAnsi="Calibri"/>
        </w:rPr>
        <w:t xml:space="preserve"> all liability for all such guaranties, warranties, and licenses, including but not limited to: Fitness for a particular purpose; merchantability; not infringement of intellectual property or other rights of any third party or of Bar Code India; indemnity; and all others. The reader is advised that third parties can have intellectual property rights that can be relevant to this document and the technologies discussed </w:t>
      </w:r>
      <w:r w:rsidR="0090212B" w:rsidRPr="004756C0">
        <w:rPr>
          <w:rFonts w:ascii="Calibri" w:hAnsi="Calibri"/>
        </w:rPr>
        <w:t>herein and</w:t>
      </w:r>
      <w:r w:rsidRPr="004756C0">
        <w:rPr>
          <w:rFonts w:ascii="Calibri" w:hAnsi="Calibri"/>
        </w:rPr>
        <w:t xml:space="preserve"> are advised to seek the advice of competent legal counsel, without obligation of Bar Code India. </w:t>
      </w:r>
    </w:p>
    <w:p w14:paraId="2BC05C27" w14:textId="1E38947D" w:rsidR="004756C0" w:rsidRPr="004756C0" w:rsidRDefault="004756C0" w:rsidP="004756C0">
      <w:pPr>
        <w:spacing w:line="360" w:lineRule="auto"/>
        <w:jc w:val="both"/>
        <w:rPr>
          <w:rFonts w:ascii="Calibri" w:hAnsi="Calibri"/>
        </w:rPr>
      </w:pPr>
      <w:r w:rsidRPr="004756C0">
        <w:rPr>
          <w:rFonts w:ascii="Calibri" w:hAnsi="Calibri"/>
        </w:rPr>
        <w:t xml:space="preserve">Bar Code India retains the right to make changes to this document at any time, without notice. Bar Code India makes no warranty for the use of this document and assumes no responsibility for any errors that can appear in the document nor does it make a commitment to update the information contained herein. </w:t>
      </w:r>
    </w:p>
    <w:p w14:paraId="0D9C0E93" w14:textId="77777777" w:rsidR="004756C0" w:rsidRPr="004756C0" w:rsidRDefault="004756C0" w:rsidP="004756C0">
      <w:pPr>
        <w:rPr>
          <w:rFonts w:ascii="Calibri" w:hAnsi="Calibri"/>
        </w:rPr>
      </w:pPr>
    </w:p>
    <w:p w14:paraId="36E7DF0A" w14:textId="77777777" w:rsidR="004756C0" w:rsidRPr="004756C0" w:rsidRDefault="004756C0" w:rsidP="004756C0">
      <w:pPr>
        <w:rPr>
          <w:rFonts w:ascii="Calibri" w:hAnsi="Calibri"/>
        </w:rPr>
      </w:pPr>
    </w:p>
    <w:p w14:paraId="786460F7" w14:textId="77777777" w:rsidR="004756C0" w:rsidRPr="004756C0" w:rsidRDefault="004756C0" w:rsidP="004756C0">
      <w:pPr>
        <w:rPr>
          <w:rFonts w:ascii="Calibri" w:hAnsi="Calibri"/>
        </w:rPr>
      </w:pPr>
    </w:p>
    <w:p w14:paraId="3DE8D7DF" w14:textId="77777777" w:rsidR="004756C0" w:rsidRPr="004756C0" w:rsidRDefault="004756C0" w:rsidP="004756C0">
      <w:pPr>
        <w:rPr>
          <w:rFonts w:ascii="Calibri" w:hAnsi="Calibri"/>
        </w:rPr>
      </w:pPr>
    </w:p>
    <w:p w14:paraId="28AE4E78" w14:textId="77777777" w:rsidR="004756C0" w:rsidRPr="004756C0" w:rsidRDefault="004756C0" w:rsidP="004756C0">
      <w:pPr>
        <w:rPr>
          <w:rFonts w:ascii="Calibri" w:hAnsi="Calibri"/>
        </w:rPr>
      </w:pPr>
    </w:p>
    <w:p w14:paraId="42051DDF" w14:textId="77777777" w:rsidR="004756C0" w:rsidRPr="004756C0" w:rsidRDefault="004756C0" w:rsidP="004756C0">
      <w:pPr>
        <w:rPr>
          <w:rFonts w:ascii="Calibri" w:hAnsi="Calibri"/>
        </w:rPr>
      </w:pPr>
    </w:p>
    <w:p w14:paraId="5957CA67" w14:textId="77777777" w:rsidR="004756C0" w:rsidRPr="004756C0" w:rsidRDefault="004756C0" w:rsidP="004756C0">
      <w:pPr>
        <w:rPr>
          <w:rFonts w:ascii="Calibri" w:hAnsi="Calibri"/>
        </w:rPr>
      </w:pPr>
    </w:p>
    <w:p w14:paraId="17FCBBD2" w14:textId="77777777" w:rsidR="004756C0" w:rsidRDefault="004756C0" w:rsidP="004756C0">
      <w:pPr>
        <w:rPr>
          <w:rFonts w:ascii="Calibri" w:hAnsi="Calibri"/>
        </w:rPr>
      </w:pPr>
    </w:p>
    <w:p w14:paraId="3EE33790" w14:textId="77777777" w:rsidR="004A42D6" w:rsidRPr="004756C0" w:rsidRDefault="004A42D6" w:rsidP="004756C0">
      <w:pPr>
        <w:rPr>
          <w:rFonts w:ascii="Calibri" w:hAnsi="Calibri"/>
        </w:rPr>
      </w:pPr>
    </w:p>
    <w:p w14:paraId="55BE1811" w14:textId="77777777" w:rsidR="004756C0" w:rsidRPr="004756C0" w:rsidRDefault="004756C0" w:rsidP="004756C0">
      <w:pPr>
        <w:spacing w:after="0" w:line="276" w:lineRule="auto"/>
        <w:rPr>
          <w:rFonts w:ascii="Calibri" w:hAnsi="Calibri"/>
        </w:rPr>
      </w:pPr>
      <w:r w:rsidRPr="004756C0">
        <w:rPr>
          <w:rFonts w:ascii="Calibri" w:hAnsi="Calibri"/>
        </w:rPr>
        <w:t xml:space="preserve">COPYRIGHT </w:t>
      </w:r>
    </w:p>
    <w:p w14:paraId="78AE2787" w14:textId="714C5655" w:rsidR="004756C0" w:rsidRPr="004756C0" w:rsidRDefault="004756C0" w:rsidP="004756C0">
      <w:pPr>
        <w:spacing w:after="0" w:line="276" w:lineRule="auto"/>
        <w:rPr>
          <w:rFonts w:ascii="Calibri" w:hAnsi="Calibri"/>
        </w:rPr>
      </w:pPr>
      <w:r w:rsidRPr="004756C0">
        <w:rPr>
          <w:rFonts w:ascii="Calibri" w:hAnsi="Calibri"/>
        </w:rPr>
        <w:t xml:space="preserve">Copyright © </w:t>
      </w:r>
      <w:r w:rsidRPr="004756C0">
        <w:rPr>
          <w:rFonts w:ascii="Calibri" w:hAnsi="Calibri"/>
          <w:b/>
          <w:bCs/>
          <w:i/>
          <w:iCs/>
        </w:rPr>
        <w:t xml:space="preserve">BCI </w:t>
      </w:r>
      <w:r w:rsidRPr="004756C0">
        <w:rPr>
          <w:rFonts w:ascii="Calibri" w:hAnsi="Calibri"/>
        </w:rPr>
        <w:t>20</w:t>
      </w:r>
      <w:r w:rsidR="001972EB">
        <w:rPr>
          <w:rFonts w:ascii="Calibri" w:hAnsi="Calibri"/>
        </w:rPr>
        <w:t>2</w:t>
      </w:r>
      <w:r w:rsidR="00FA4F61">
        <w:rPr>
          <w:rFonts w:ascii="Calibri" w:hAnsi="Calibri"/>
        </w:rPr>
        <w:t>3</w:t>
      </w:r>
      <w:r w:rsidRPr="004756C0">
        <w:rPr>
          <w:rFonts w:ascii="Calibri" w:hAnsi="Calibri"/>
        </w:rPr>
        <w:t xml:space="preserve">. All rights reserved. </w:t>
      </w:r>
    </w:p>
    <w:p w14:paraId="4C2F60B3" w14:textId="77777777" w:rsidR="004756C0" w:rsidRPr="004756C0" w:rsidRDefault="004756C0" w:rsidP="004756C0">
      <w:pPr>
        <w:spacing w:line="276" w:lineRule="auto"/>
        <w:rPr>
          <w:rFonts w:ascii="Calibri" w:hAnsi="Calibri"/>
        </w:rPr>
      </w:pPr>
      <w:r w:rsidRPr="004756C0">
        <w:rPr>
          <w:rFonts w:ascii="Calibri" w:hAnsi="Calibri"/>
        </w:rPr>
        <w:t xml:space="preserve">TRADEMARKS </w:t>
      </w:r>
    </w:p>
    <w:p w14:paraId="509D9A34" w14:textId="77777777" w:rsidR="004756C0" w:rsidRDefault="004756C0" w:rsidP="004756C0">
      <w:pPr>
        <w:spacing w:line="276" w:lineRule="auto"/>
        <w:rPr>
          <w:rFonts w:ascii="Calibri" w:hAnsi="Calibri"/>
        </w:rPr>
        <w:sectPr w:rsidR="004756C0" w:rsidSect="00744667">
          <w:headerReference w:type="first" r:id="rId14"/>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titlePg/>
          <w:docGrid w:linePitch="360"/>
        </w:sectPr>
      </w:pPr>
      <w:r w:rsidRPr="004756C0">
        <w:rPr>
          <w:rFonts w:ascii="Calibri" w:hAnsi="Calibri"/>
        </w:rPr>
        <w:t xml:space="preserve">*Other product and corporate names may be trademarks of other companies and are used only for explanation and to the owners' benefit, without intent to infringe. </w:t>
      </w:r>
    </w:p>
    <w:p w14:paraId="26A8EBE0" w14:textId="77777777" w:rsidR="004756C0" w:rsidRPr="004756C0" w:rsidRDefault="004756C0" w:rsidP="005754A6">
      <w:pPr>
        <w:pStyle w:val="Heading1"/>
        <w:numPr>
          <w:ilvl w:val="0"/>
          <w:numId w:val="0"/>
        </w:numPr>
        <w:spacing w:line="360" w:lineRule="auto"/>
        <w:ind w:left="432" w:hanging="432"/>
      </w:pPr>
      <w:bookmarkStart w:id="1" w:name="_Toc142053961"/>
      <w:r w:rsidRPr="004756C0">
        <w:lastRenderedPageBreak/>
        <w:t>Revision History</w:t>
      </w:r>
      <w:bookmarkEnd w:id="1"/>
    </w:p>
    <w:tbl>
      <w:tblPr>
        <w:tblStyle w:val="TableGrid"/>
        <w:tblW w:w="0" w:type="auto"/>
        <w:tblLook w:val="04A0" w:firstRow="1" w:lastRow="0" w:firstColumn="1" w:lastColumn="0" w:noHBand="0" w:noVBand="1"/>
      </w:tblPr>
      <w:tblGrid>
        <w:gridCol w:w="1555"/>
        <w:gridCol w:w="1701"/>
        <w:gridCol w:w="1701"/>
        <w:gridCol w:w="1984"/>
        <w:gridCol w:w="2409"/>
      </w:tblGrid>
      <w:tr w:rsidR="004756C0" w:rsidRPr="004756C0" w14:paraId="7751D3E8" w14:textId="77777777" w:rsidTr="0021011F">
        <w:trPr>
          <w:trHeight w:val="584"/>
        </w:trPr>
        <w:tc>
          <w:tcPr>
            <w:tcW w:w="1555" w:type="dxa"/>
            <w:shd w:val="clear" w:color="auto" w:fill="595959" w:themeFill="text1" w:themeFillTint="A6"/>
            <w:vAlign w:val="center"/>
          </w:tcPr>
          <w:p w14:paraId="396DC56B" w14:textId="77777777" w:rsidR="004756C0" w:rsidRPr="004756C0" w:rsidRDefault="004756C0" w:rsidP="00E5558E">
            <w:pPr>
              <w:spacing w:line="276" w:lineRule="auto"/>
              <w:jc w:val="center"/>
              <w:rPr>
                <w:color w:val="FFFFFF" w:themeColor="background1"/>
                <w:sz w:val="24"/>
              </w:rPr>
            </w:pPr>
            <w:r w:rsidRPr="004756C0">
              <w:rPr>
                <w:color w:val="FFFFFF" w:themeColor="background1"/>
                <w:sz w:val="24"/>
              </w:rPr>
              <w:t>Revision Number</w:t>
            </w:r>
          </w:p>
        </w:tc>
        <w:tc>
          <w:tcPr>
            <w:tcW w:w="1701" w:type="dxa"/>
            <w:shd w:val="clear" w:color="auto" w:fill="595959" w:themeFill="text1" w:themeFillTint="A6"/>
            <w:vAlign w:val="center"/>
          </w:tcPr>
          <w:p w14:paraId="433B79EE" w14:textId="77777777" w:rsidR="004756C0" w:rsidRPr="004756C0" w:rsidRDefault="004756C0" w:rsidP="00E5558E">
            <w:pPr>
              <w:spacing w:line="276" w:lineRule="auto"/>
              <w:jc w:val="center"/>
              <w:rPr>
                <w:color w:val="FFFFFF" w:themeColor="background1"/>
                <w:sz w:val="24"/>
              </w:rPr>
            </w:pPr>
            <w:r w:rsidRPr="004756C0">
              <w:rPr>
                <w:color w:val="FFFFFF" w:themeColor="background1"/>
                <w:sz w:val="24"/>
              </w:rPr>
              <w:t>Date</w:t>
            </w:r>
          </w:p>
        </w:tc>
        <w:tc>
          <w:tcPr>
            <w:tcW w:w="1701" w:type="dxa"/>
            <w:shd w:val="clear" w:color="auto" w:fill="595959" w:themeFill="text1" w:themeFillTint="A6"/>
            <w:vAlign w:val="center"/>
          </w:tcPr>
          <w:p w14:paraId="5BC1740E" w14:textId="77777777" w:rsidR="004756C0" w:rsidRPr="004756C0" w:rsidRDefault="004756C0" w:rsidP="00E5558E">
            <w:pPr>
              <w:spacing w:line="276" w:lineRule="auto"/>
              <w:jc w:val="center"/>
              <w:rPr>
                <w:color w:val="FFFFFF" w:themeColor="background1"/>
                <w:sz w:val="24"/>
              </w:rPr>
            </w:pPr>
            <w:r w:rsidRPr="004756C0">
              <w:rPr>
                <w:color w:val="FFFFFF" w:themeColor="background1"/>
                <w:sz w:val="24"/>
              </w:rPr>
              <w:t>Prepared By</w:t>
            </w:r>
          </w:p>
        </w:tc>
        <w:tc>
          <w:tcPr>
            <w:tcW w:w="1984" w:type="dxa"/>
            <w:shd w:val="clear" w:color="auto" w:fill="595959" w:themeFill="text1" w:themeFillTint="A6"/>
            <w:vAlign w:val="center"/>
          </w:tcPr>
          <w:p w14:paraId="278E19B3" w14:textId="77777777" w:rsidR="004756C0" w:rsidRPr="004756C0" w:rsidRDefault="004756C0" w:rsidP="00E5558E">
            <w:pPr>
              <w:spacing w:line="276" w:lineRule="auto"/>
              <w:jc w:val="center"/>
              <w:rPr>
                <w:color w:val="FFFFFF" w:themeColor="background1"/>
                <w:sz w:val="24"/>
              </w:rPr>
            </w:pPr>
            <w:r w:rsidRPr="004756C0">
              <w:rPr>
                <w:color w:val="FFFFFF" w:themeColor="background1"/>
                <w:sz w:val="24"/>
              </w:rPr>
              <w:t>Reviewed By</w:t>
            </w:r>
          </w:p>
        </w:tc>
        <w:tc>
          <w:tcPr>
            <w:tcW w:w="2409" w:type="dxa"/>
            <w:shd w:val="clear" w:color="auto" w:fill="595959" w:themeFill="text1" w:themeFillTint="A6"/>
            <w:vAlign w:val="center"/>
          </w:tcPr>
          <w:p w14:paraId="117CAEFD" w14:textId="77777777" w:rsidR="004756C0" w:rsidRPr="004756C0" w:rsidRDefault="004756C0" w:rsidP="00E5558E">
            <w:pPr>
              <w:spacing w:line="276" w:lineRule="auto"/>
              <w:jc w:val="center"/>
              <w:rPr>
                <w:color w:val="FFFFFF" w:themeColor="background1"/>
                <w:sz w:val="24"/>
              </w:rPr>
            </w:pPr>
            <w:r w:rsidRPr="00730BB3">
              <w:rPr>
                <w:color w:val="FFFFFF" w:themeColor="background1"/>
                <w:sz w:val="24"/>
              </w:rPr>
              <w:t>Comment</w:t>
            </w:r>
          </w:p>
        </w:tc>
      </w:tr>
      <w:tr w:rsidR="00E222B9" w14:paraId="69323583" w14:textId="77777777" w:rsidTr="00514F3C">
        <w:trPr>
          <w:trHeight w:val="440"/>
        </w:trPr>
        <w:tc>
          <w:tcPr>
            <w:tcW w:w="1555" w:type="dxa"/>
            <w:vAlign w:val="center"/>
          </w:tcPr>
          <w:p w14:paraId="193B6DBC" w14:textId="2BA5D720" w:rsidR="00E222B9" w:rsidRDefault="00C60034" w:rsidP="00E222B9">
            <w:pPr>
              <w:spacing w:line="276" w:lineRule="auto"/>
              <w:jc w:val="center"/>
            </w:pPr>
            <w:r>
              <w:t>00</w:t>
            </w:r>
          </w:p>
        </w:tc>
        <w:tc>
          <w:tcPr>
            <w:tcW w:w="1701" w:type="dxa"/>
            <w:vAlign w:val="center"/>
          </w:tcPr>
          <w:p w14:paraId="17ED81EB" w14:textId="0981571F" w:rsidR="00E222B9" w:rsidRDefault="00996820" w:rsidP="00E222B9">
            <w:pPr>
              <w:spacing w:line="276" w:lineRule="auto"/>
              <w:jc w:val="center"/>
            </w:pPr>
            <w:r>
              <w:t>22</w:t>
            </w:r>
            <w:r w:rsidR="00E222B9">
              <w:t>.05.2023</w:t>
            </w:r>
          </w:p>
        </w:tc>
        <w:tc>
          <w:tcPr>
            <w:tcW w:w="1701" w:type="dxa"/>
            <w:vAlign w:val="center"/>
          </w:tcPr>
          <w:p w14:paraId="0D9DC5D4" w14:textId="0F1C2DB0" w:rsidR="00E222B9" w:rsidRDefault="00E222B9" w:rsidP="00E222B9">
            <w:pPr>
              <w:spacing w:line="276" w:lineRule="auto"/>
              <w:jc w:val="center"/>
            </w:pPr>
            <w:r>
              <w:t>Leena</w:t>
            </w:r>
            <w:r w:rsidR="00543D5D">
              <w:t xml:space="preserve"> </w:t>
            </w:r>
            <w:proofErr w:type="spellStart"/>
            <w:r w:rsidR="00543D5D">
              <w:t>Patil</w:t>
            </w:r>
            <w:proofErr w:type="spellEnd"/>
          </w:p>
        </w:tc>
        <w:tc>
          <w:tcPr>
            <w:tcW w:w="1984" w:type="dxa"/>
            <w:vAlign w:val="center"/>
          </w:tcPr>
          <w:p w14:paraId="78BB04FE" w14:textId="5DC8BBEB" w:rsidR="00E222B9" w:rsidRDefault="00E222B9" w:rsidP="00E222B9">
            <w:pPr>
              <w:spacing w:line="276" w:lineRule="auto"/>
              <w:jc w:val="center"/>
            </w:pPr>
            <w:proofErr w:type="spellStart"/>
            <w:r>
              <w:t>Sailendra</w:t>
            </w:r>
            <w:proofErr w:type="spellEnd"/>
            <w:r>
              <w:t xml:space="preserve"> Das</w:t>
            </w:r>
            <w:r w:rsidR="00223AA0">
              <w:t xml:space="preserve"> </w:t>
            </w:r>
          </w:p>
        </w:tc>
        <w:tc>
          <w:tcPr>
            <w:tcW w:w="2409" w:type="dxa"/>
            <w:shd w:val="clear" w:color="auto" w:fill="auto"/>
            <w:vAlign w:val="center"/>
          </w:tcPr>
          <w:p w14:paraId="39BB8035" w14:textId="63283F14" w:rsidR="00E222B9" w:rsidRPr="00F05AEC" w:rsidRDefault="00E222B9" w:rsidP="003A402D">
            <w:pPr>
              <w:spacing w:line="276" w:lineRule="auto"/>
              <w:jc w:val="center"/>
            </w:pPr>
            <w:r w:rsidRPr="00D106B4">
              <w:rPr>
                <w:rFonts w:ascii="Calibri" w:hAnsi="Calibri"/>
              </w:rPr>
              <w:t xml:space="preserve">Functional </w:t>
            </w:r>
            <w:r w:rsidR="001B4B0C" w:rsidRPr="00D106B4">
              <w:rPr>
                <w:rFonts w:ascii="Calibri" w:hAnsi="Calibri"/>
              </w:rPr>
              <w:t xml:space="preserve">&amp; Design </w:t>
            </w:r>
            <w:r w:rsidRPr="00D106B4">
              <w:rPr>
                <w:rFonts w:ascii="Calibri" w:hAnsi="Calibri"/>
              </w:rPr>
              <w:t>Specification document</w:t>
            </w:r>
            <w:r w:rsidR="001A71E3">
              <w:rPr>
                <w:rFonts w:ascii="Calibri" w:hAnsi="Calibri"/>
              </w:rPr>
              <w:t xml:space="preserve"> (Inward)</w:t>
            </w:r>
            <w:r w:rsidRPr="00F05AEC">
              <w:t xml:space="preserve"> </w:t>
            </w:r>
          </w:p>
        </w:tc>
      </w:tr>
    </w:tbl>
    <w:p w14:paraId="145D5EF6" w14:textId="0F7FF795" w:rsidR="00FA4F61" w:rsidRDefault="00FA4F61" w:rsidP="00FA4F61">
      <w:pPr>
        <w:spacing w:line="276" w:lineRule="auto"/>
      </w:pPr>
    </w:p>
    <w:p w14:paraId="2778DDDB" w14:textId="77777777" w:rsidR="00FA4F61" w:rsidRDefault="00FA4F61" w:rsidP="00FA4F61"/>
    <w:p w14:paraId="310D023E" w14:textId="601B5A20" w:rsidR="00FA4F61" w:rsidRDefault="00FA4F61" w:rsidP="00996820">
      <w:pPr>
        <w:tabs>
          <w:tab w:val="left" w:pos="1605"/>
        </w:tabs>
        <w:jc w:val="center"/>
      </w:pPr>
    </w:p>
    <w:p w14:paraId="5390D119" w14:textId="2A434A18" w:rsidR="003049E2" w:rsidRDefault="00FA4F61" w:rsidP="00FA4F61">
      <w:pPr>
        <w:tabs>
          <w:tab w:val="left" w:pos="1605"/>
        </w:tabs>
      </w:pPr>
      <w:r>
        <w:tab/>
      </w:r>
      <w:r w:rsidR="003049E2">
        <w:br w:type="page"/>
      </w:r>
    </w:p>
    <w:p w14:paraId="727E38C2" w14:textId="77777777" w:rsidR="00E5558E" w:rsidRPr="00FA4F61" w:rsidRDefault="00E5558E" w:rsidP="00FA4F61">
      <w:pPr>
        <w:tabs>
          <w:tab w:val="left" w:pos="1605"/>
        </w:tabs>
        <w:sectPr w:rsidR="00E5558E" w:rsidRPr="00FA4F61" w:rsidSect="00744667">
          <w:headerReference w:type="first" r:id="rId15"/>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titlePg/>
          <w:docGrid w:linePitch="360"/>
        </w:sectPr>
      </w:pPr>
    </w:p>
    <w:sdt>
      <w:sdtPr>
        <w:rPr>
          <w:rFonts w:asciiTheme="minorHAnsi" w:eastAsiaTheme="minorEastAsia" w:hAnsiTheme="minorHAnsi" w:cstheme="minorBidi"/>
          <w:smallCaps w:val="0"/>
          <w:color w:val="000000" w:themeColor="text1"/>
          <w:spacing w:val="0"/>
          <w:sz w:val="22"/>
          <w:szCs w:val="20"/>
          <w:lang w:bidi="ar-SA"/>
        </w:rPr>
        <w:id w:val="279930604"/>
        <w:docPartObj>
          <w:docPartGallery w:val="Table of Contents"/>
          <w:docPartUnique/>
        </w:docPartObj>
      </w:sdtPr>
      <w:sdtEndPr>
        <w:rPr>
          <w:b/>
          <w:bCs/>
          <w:noProof/>
        </w:rPr>
      </w:sdtEndPr>
      <w:sdtContent>
        <w:p w14:paraId="7DC138AB" w14:textId="77777777" w:rsidR="00E5558E" w:rsidRDefault="00E5558E" w:rsidP="00B77C6D">
          <w:pPr>
            <w:pStyle w:val="TOCHeading"/>
            <w:numPr>
              <w:ilvl w:val="0"/>
              <w:numId w:val="0"/>
            </w:numPr>
            <w:ind w:left="432"/>
            <w:jc w:val="center"/>
          </w:pPr>
          <w:r>
            <w:t>Table of Contents</w:t>
          </w:r>
        </w:p>
        <w:p w14:paraId="408F0995" w14:textId="042047AE" w:rsidR="00431E5D" w:rsidRDefault="00873B34">
          <w:pPr>
            <w:pStyle w:val="TOC1"/>
            <w:tabs>
              <w:tab w:val="right" w:leader="dot" w:pos="9350"/>
            </w:tabs>
            <w:rPr>
              <w:noProof/>
              <w:color w:val="auto"/>
              <w:szCs w:val="22"/>
              <w:lang w:val="en-IN" w:eastAsia="en-IN"/>
            </w:rPr>
          </w:pPr>
          <w:r>
            <w:rPr>
              <w:b/>
              <w:bCs/>
              <w:noProof/>
            </w:rPr>
            <w:fldChar w:fldCharType="begin"/>
          </w:r>
          <w:r>
            <w:rPr>
              <w:b/>
              <w:bCs/>
              <w:noProof/>
            </w:rPr>
            <w:instrText xml:space="preserve"> TOC \o "1-3" \h \z \u </w:instrText>
          </w:r>
          <w:r>
            <w:rPr>
              <w:b/>
              <w:bCs/>
              <w:noProof/>
            </w:rPr>
            <w:fldChar w:fldCharType="separate"/>
          </w:r>
          <w:bookmarkStart w:id="2" w:name="_GoBack"/>
          <w:bookmarkEnd w:id="2"/>
          <w:r w:rsidR="00431E5D" w:rsidRPr="003D54EC">
            <w:rPr>
              <w:rStyle w:val="Hyperlink"/>
              <w:noProof/>
            </w:rPr>
            <w:fldChar w:fldCharType="begin"/>
          </w:r>
          <w:r w:rsidR="00431E5D" w:rsidRPr="003D54EC">
            <w:rPr>
              <w:rStyle w:val="Hyperlink"/>
              <w:noProof/>
            </w:rPr>
            <w:instrText xml:space="preserve"> </w:instrText>
          </w:r>
          <w:r w:rsidR="00431E5D">
            <w:rPr>
              <w:noProof/>
            </w:rPr>
            <w:instrText>HYPERLINK \l "_Toc142053960"</w:instrText>
          </w:r>
          <w:r w:rsidR="00431E5D" w:rsidRPr="003D54EC">
            <w:rPr>
              <w:rStyle w:val="Hyperlink"/>
              <w:noProof/>
            </w:rPr>
            <w:instrText xml:space="preserve"> </w:instrText>
          </w:r>
          <w:r w:rsidR="00431E5D" w:rsidRPr="003D54EC">
            <w:rPr>
              <w:rStyle w:val="Hyperlink"/>
              <w:noProof/>
            </w:rPr>
          </w:r>
          <w:r w:rsidR="00431E5D" w:rsidRPr="003D54EC">
            <w:rPr>
              <w:rStyle w:val="Hyperlink"/>
              <w:noProof/>
            </w:rPr>
            <w:fldChar w:fldCharType="separate"/>
          </w:r>
          <w:r w:rsidR="00431E5D" w:rsidRPr="003D54EC">
            <w:rPr>
              <w:rStyle w:val="Hyperlink"/>
              <w:noProof/>
            </w:rPr>
            <w:t>Notice</w:t>
          </w:r>
          <w:r w:rsidR="00431E5D">
            <w:rPr>
              <w:noProof/>
              <w:webHidden/>
            </w:rPr>
            <w:tab/>
          </w:r>
          <w:r w:rsidR="00431E5D">
            <w:rPr>
              <w:noProof/>
              <w:webHidden/>
            </w:rPr>
            <w:fldChar w:fldCharType="begin"/>
          </w:r>
          <w:r w:rsidR="00431E5D">
            <w:rPr>
              <w:noProof/>
              <w:webHidden/>
            </w:rPr>
            <w:instrText xml:space="preserve"> PAGEREF _Toc142053960 \h </w:instrText>
          </w:r>
          <w:r w:rsidR="00431E5D">
            <w:rPr>
              <w:noProof/>
              <w:webHidden/>
            </w:rPr>
          </w:r>
          <w:r w:rsidR="00431E5D">
            <w:rPr>
              <w:noProof/>
              <w:webHidden/>
            </w:rPr>
            <w:fldChar w:fldCharType="separate"/>
          </w:r>
          <w:r w:rsidR="00E344DF">
            <w:rPr>
              <w:noProof/>
              <w:webHidden/>
            </w:rPr>
            <w:t>2</w:t>
          </w:r>
          <w:r w:rsidR="00431E5D">
            <w:rPr>
              <w:noProof/>
              <w:webHidden/>
            </w:rPr>
            <w:fldChar w:fldCharType="end"/>
          </w:r>
          <w:r w:rsidR="00431E5D" w:rsidRPr="003D54EC">
            <w:rPr>
              <w:rStyle w:val="Hyperlink"/>
              <w:noProof/>
            </w:rPr>
            <w:fldChar w:fldCharType="end"/>
          </w:r>
        </w:p>
        <w:p w14:paraId="4A6F71FE" w14:textId="5592D4A6" w:rsidR="00431E5D" w:rsidRDefault="00431E5D">
          <w:pPr>
            <w:pStyle w:val="TOC1"/>
            <w:tabs>
              <w:tab w:val="right" w:leader="dot" w:pos="9350"/>
            </w:tabs>
            <w:rPr>
              <w:noProof/>
              <w:color w:val="auto"/>
              <w:szCs w:val="22"/>
              <w:lang w:val="en-IN" w:eastAsia="en-IN"/>
            </w:rPr>
          </w:pPr>
          <w:hyperlink w:anchor="_Toc142053961" w:history="1">
            <w:r w:rsidRPr="003D54EC">
              <w:rPr>
                <w:rStyle w:val="Hyperlink"/>
                <w:noProof/>
              </w:rPr>
              <w:t>Revision History</w:t>
            </w:r>
            <w:r>
              <w:rPr>
                <w:noProof/>
                <w:webHidden/>
              </w:rPr>
              <w:tab/>
            </w:r>
            <w:r>
              <w:rPr>
                <w:noProof/>
                <w:webHidden/>
              </w:rPr>
              <w:fldChar w:fldCharType="begin"/>
            </w:r>
            <w:r>
              <w:rPr>
                <w:noProof/>
                <w:webHidden/>
              </w:rPr>
              <w:instrText xml:space="preserve"> PAGEREF _Toc142053961 \h </w:instrText>
            </w:r>
            <w:r>
              <w:rPr>
                <w:noProof/>
                <w:webHidden/>
              </w:rPr>
            </w:r>
            <w:r>
              <w:rPr>
                <w:noProof/>
                <w:webHidden/>
              </w:rPr>
              <w:fldChar w:fldCharType="separate"/>
            </w:r>
            <w:r w:rsidR="00E344DF">
              <w:rPr>
                <w:noProof/>
                <w:webHidden/>
              </w:rPr>
              <w:t>3</w:t>
            </w:r>
            <w:r>
              <w:rPr>
                <w:noProof/>
                <w:webHidden/>
              </w:rPr>
              <w:fldChar w:fldCharType="end"/>
            </w:r>
          </w:hyperlink>
        </w:p>
        <w:p w14:paraId="30750773" w14:textId="575FBE62" w:rsidR="00431E5D" w:rsidRDefault="00431E5D">
          <w:pPr>
            <w:pStyle w:val="TOC1"/>
            <w:tabs>
              <w:tab w:val="left" w:pos="440"/>
              <w:tab w:val="right" w:leader="dot" w:pos="9350"/>
            </w:tabs>
            <w:rPr>
              <w:noProof/>
              <w:color w:val="auto"/>
              <w:szCs w:val="22"/>
              <w:lang w:val="en-IN" w:eastAsia="en-IN"/>
            </w:rPr>
          </w:pPr>
          <w:hyperlink w:anchor="_Toc142053962" w:history="1">
            <w:r w:rsidRPr="003D54EC">
              <w:rPr>
                <w:rStyle w:val="Hyperlink"/>
                <w:noProof/>
              </w:rPr>
              <w:t>1</w:t>
            </w:r>
            <w:r>
              <w:rPr>
                <w:noProof/>
                <w:color w:val="auto"/>
                <w:szCs w:val="22"/>
                <w:lang w:val="en-IN" w:eastAsia="en-IN"/>
              </w:rPr>
              <w:tab/>
            </w:r>
            <w:r w:rsidRPr="003D54EC">
              <w:rPr>
                <w:rStyle w:val="Hyperlink"/>
                <w:noProof/>
              </w:rPr>
              <w:t>Protocol Approval</w:t>
            </w:r>
            <w:r>
              <w:rPr>
                <w:noProof/>
                <w:webHidden/>
              </w:rPr>
              <w:tab/>
            </w:r>
            <w:r>
              <w:rPr>
                <w:noProof/>
                <w:webHidden/>
              </w:rPr>
              <w:fldChar w:fldCharType="begin"/>
            </w:r>
            <w:r>
              <w:rPr>
                <w:noProof/>
                <w:webHidden/>
              </w:rPr>
              <w:instrText xml:space="preserve"> PAGEREF _Toc142053962 \h </w:instrText>
            </w:r>
            <w:r>
              <w:rPr>
                <w:noProof/>
                <w:webHidden/>
              </w:rPr>
            </w:r>
            <w:r>
              <w:rPr>
                <w:noProof/>
                <w:webHidden/>
              </w:rPr>
              <w:fldChar w:fldCharType="separate"/>
            </w:r>
            <w:r w:rsidR="00E344DF">
              <w:rPr>
                <w:noProof/>
                <w:webHidden/>
              </w:rPr>
              <w:t>5</w:t>
            </w:r>
            <w:r>
              <w:rPr>
                <w:noProof/>
                <w:webHidden/>
              </w:rPr>
              <w:fldChar w:fldCharType="end"/>
            </w:r>
          </w:hyperlink>
        </w:p>
        <w:p w14:paraId="14AB8904" w14:textId="18AF93A7" w:rsidR="00431E5D" w:rsidRDefault="00431E5D">
          <w:pPr>
            <w:pStyle w:val="TOC1"/>
            <w:tabs>
              <w:tab w:val="left" w:pos="440"/>
              <w:tab w:val="right" w:leader="dot" w:pos="9350"/>
            </w:tabs>
            <w:rPr>
              <w:noProof/>
              <w:color w:val="auto"/>
              <w:szCs w:val="22"/>
              <w:lang w:val="en-IN" w:eastAsia="en-IN"/>
            </w:rPr>
          </w:pPr>
          <w:hyperlink w:anchor="_Toc142053963" w:history="1">
            <w:r w:rsidRPr="003D54EC">
              <w:rPr>
                <w:rStyle w:val="Hyperlink"/>
                <w:noProof/>
              </w:rPr>
              <w:t>2</w:t>
            </w:r>
            <w:r>
              <w:rPr>
                <w:noProof/>
                <w:color w:val="auto"/>
                <w:szCs w:val="22"/>
                <w:lang w:val="en-IN" w:eastAsia="en-IN"/>
              </w:rPr>
              <w:tab/>
            </w:r>
            <w:r w:rsidRPr="003D54EC">
              <w:rPr>
                <w:rStyle w:val="Hyperlink"/>
                <w:noProof/>
              </w:rPr>
              <w:t>Introduction</w:t>
            </w:r>
            <w:r>
              <w:rPr>
                <w:noProof/>
                <w:webHidden/>
              </w:rPr>
              <w:tab/>
            </w:r>
            <w:r>
              <w:rPr>
                <w:noProof/>
                <w:webHidden/>
              </w:rPr>
              <w:fldChar w:fldCharType="begin"/>
            </w:r>
            <w:r>
              <w:rPr>
                <w:noProof/>
                <w:webHidden/>
              </w:rPr>
              <w:instrText xml:space="preserve"> PAGEREF _Toc142053963 \h </w:instrText>
            </w:r>
            <w:r>
              <w:rPr>
                <w:noProof/>
                <w:webHidden/>
              </w:rPr>
            </w:r>
            <w:r>
              <w:rPr>
                <w:noProof/>
                <w:webHidden/>
              </w:rPr>
              <w:fldChar w:fldCharType="separate"/>
            </w:r>
            <w:r w:rsidR="00E344DF">
              <w:rPr>
                <w:noProof/>
                <w:webHidden/>
              </w:rPr>
              <w:t>6</w:t>
            </w:r>
            <w:r>
              <w:rPr>
                <w:noProof/>
                <w:webHidden/>
              </w:rPr>
              <w:fldChar w:fldCharType="end"/>
            </w:r>
          </w:hyperlink>
        </w:p>
        <w:p w14:paraId="13B427D0" w14:textId="41C40318" w:rsidR="00431E5D" w:rsidRDefault="00431E5D">
          <w:pPr>
            <w:pStyle w:val="TOC1"/>
            <w:tabs>
              <w:tab w:val="left" w:pos="440"/>
              <w:tab w:val="right" w:leader="dot" w:pos="9350"/>
            </w:tabs>
            <w:rPr>
              <w:noProof/>
              <w:color w:val="auto"/>
              <w:szCs w:val="22"/>
              <w:lang w:val="en-IN" w:eastAsia="en-IN"/>
            </w:rPr>
          </w:pPr>
          <w:hyperlink w:anchor="_Toc142053964" w:history="1">
            <w:r w:rsidRPr="003D54EC">
              <w:rPr>
                <w:rStyle w:val="Hyperlink"/>
                <w:noProof/>
              </w:rPr>
              <w:t>3</w:t>
            </w:r>
            <w:r>
              <w:rPr>
                <w:noProof/>
                <w:color w:val="auto"/>
                <w:szCs w:val="22"/>
                <w:lang w:val="en-IN" w:eastAsia="en-IN"/>
              </w:rPr>
              <w:tab/>
            </w:r>
            <w:r w:rsidRPr="003D54EC">
              <w:rPr>
                <w:rStyle w:val="Hyperlink"/>
                <w:noProof/>
              </w:rPr>
              <w:t>Objective</w:t>
            </w:r>
            <w:r>
              <w:rPr>
                <w:noProof/>
                <w:webHidden/>
              </w:rPr>
              <w:tab/>
            </w:r>
            <w:r>
              <w:rPr>
                <w:noProof/>
                <w:webHidden/>
              </w:rPr>
              <w:fldChar w:fldCharType="begin"/>
            </w:r>
            <w:r>
              <w:rPr>
                <w:noProof/>
                <w:webHidden/>
              </w:rPr>
              <w:instrText xml:space="preserve"> PAGEREF _Toc142053964 \h </w:instrText>
            </w:r>
            <w:r>
              <w:rPr>
                <w:noProof/>
                <w:webHidden/>
              </w:rPr>
            </w:r>
            <w:r>
              <w:rPr>
                <w:noProof/>
                <w:webHidden/>
              </w:rPr>
              <w:fldChar w:fldCharType="separate"/>
            </w:r>
            <w:r w:rsidR="00E344DF">
              <w:rPr>
                <w:noProof/>
                <w:webHidden/>
              </w:rPr>
              <w:t>6</w:t>
            </w:r>
            <w:r>
              <w:rPr>
                <w:noProof/>
                <w:webHidden/>
              </w:rPr>
              <w:fldChar w:fldCharType="end"/>
            </w:r>
          </w:hyperlink>
        </w:p>
        <w:p w14:paraId="01680360" w14:textId="76618D6A" w:rsidR="00431E5D" w:rsidRDefault="00431E5D">
          <w:pPr>
            <w:pStyle w:val="TOC1"/>
            <w:tabs>
              <w:tab w:val="left" w:pos="440"/>
              <w:tab w:val="right" w:leader="dot" w:pos="9350"/>
            </w:tabs>
            <w:rPr>
              <w:noProof/>
              <w:color w:val="auto"/>
              <w:szCs w:val="22"/>
              <w:lang w:val="en-IN" w:eastAsia="en-IN"/>
            </w:rPr>
          </w:pPr>
          <w:hyperlink w:anchor="_Toc142053965" w:history="1">
            <w:r w:rsidRPr="003D54EC">
              <w:rPr>
                <w:rStyle w:val="Hyperlink"/>
                <w:noProof/>
              </w:rPr>
              <w:t>4</w:t>
            </w:r>
            <w:r>
              <w:rPr>
                <w:noProof/>
                <w:color w:val="auto"/>
                <w:szCs w:val="22"/>
                <w:lang w:val="en-IN" w:eastAsia="en-IN"/>
              </w:rPr>
              <w:tab/>
            </w:r>
            <w:r w:rsidRPr="003D54EC">
              <w:rPr>
                <w:rStyle w:val="Hyperlink"/>
                <w:noProof/>
              </w:rPr>
              <w:t>Scope</w:t>
            </w:r>
            <w:r>
              <w:rPr>
                <w:noProof/>
                <w:webHidden/>
              </w:rPr>
              <w:tab/>
            </w:r>
            <w:r>
              <w:rPr>
                <w:noProof/>
                <w:webHidden/>
              </w:rPr>
              <w:fldChar w:fldCharType="begin"/>
            </w:r>
            <w:r>
              <w:rPr>
                <w:noProof/>
                <w:webHidden/>
              </w:rPr>
              <w:instrText xml:space="preserve"> PAGEREF _Toc142053965 \h </w:instrText>
            </w:r>
            <w:r>
              <w:rPr>
                <w:noProof/>
                <w:webHidden/>
              </w:rPr>
            </w:r>
            <w:r>
              <w:rPr>
                <w:noProof/>
                <w:webHidden/>
              </w:rPr>
              <w:fldChar w:fldCharType="separate"/>
            </w:r>
            <w:r w:rsidR="00E344DF">
              <w:rPr>
                <w:noProof/>
                <w:webHidden/>
              </w:rPr>
              <w:t>6</w:t>
            </w:r>
            <w:r>
              <w:rPr>
                <w:noProof/>
                <w:webHidden/>
              </w:rPr>
              <w:fldChar w:fldCharType="end"/>
            </w:r>
          </w:hyperlink>
        </w:p>
        <w:p w14:paraId="0E561ED1" w14:textId="64D255AE" w:rsidR="00431E5D" w:rsidRDefault="00431E5D">
          <w:pPr>
            <w:pStyle w:val="TOC1"/>
            <w:tabs>
              <w:tab w:val="left" w:pos="440"/>
              <w:tab w:val="right" w:leader="dot" w:pos="9350"/>
            </w:tabs>
            <w:rPr>
              <w:noProof/>
              <w:color w:val="auto"/>
              <w:szCs w:val="22"/>
              <w:lang w:val="en-IN" w:eastAsia="en-IN"/>
            </w:rPr>
          </w:pPr>
          <w:hyperlink w:anchor="_Toc142053966" w:history="1">
            <w:r w:rsidRPr="003D54EC">
              <w:rPr>
                <w:rStyle w:val="Hyperlink"/>
                <w:noProof/>
              </w:rPr>
              <w:t>5</w:t>
            </w:r>
            <w:r>
              <w:rPr>
                <w:noProof/>
                <w:color w:val="auto"/>
                <w:szCs w:val="22"/>
                <w:lang w:val="en-IN" w:eastAsia="en-IN"/>
              </w:rPr>
              <w:tab/>
            </w:r>
            <w:r w:rsidRPr="003D54EC">
              <w:rPr>
                <w:rStyle w:val="Hyperlink"/>
                <w:noProof/>
              </w:rPr>
              <w:t>Inward</w:t>
            </w:r>
            <w:r>
              <w:rPr>
                <w:noProof/>
                <w:webHidden/>
              </w:rPr>
              <w:tab/>
            </w:r>
            <w:r>
              <w:rPr>
                <w:noProof/>
                <w:webHidden/>
              </w:rPr>
              <w:fldChar w:fldCharType="begin"/>
            </w:r>
            <w:r>
              <w:rPr>
                <w:noProof/>
                <w:webHidden/>
              </w:rPr>
              <w:instrText xml:space="preserve"> PAGEREF _Toc142053966 \h </w:instrText>
            </w:r>
            <w:r>
              <w:rPr>
                <w:noProof/>
                <w:webHidden/>
              </w:rPr>
            </w:r>
            <w:r>
              <w:rPr>
                <w:noProof/>
                <w:webHidden/>
              </w:rPr>
              <w:fldChar w:fldCharType="separate"/>
            </w:r>
            <w:r w:rsidR="00E344DF">
              <w:rPr>
                <w:noProof/>
                <w:webHidden/>
              </w:rPr>
              <w:t>7</w:t>
            </w:r>
            <w:r>
              <w:rPr>
                <w:noProof/>
                <w:webHidden/>
              </w:rPr>
              <w:fldChar w:fldCharType="end"/>
            </w:r>
          </w:hyperlink>
        </w:p>
        <w:p w14:paraId="18E90076" w14:textId="1C99F6A6" w:rsidR="00431E5D" w:rsidRDefault="00431E5D">
          <w:pPr>
            <w:pStyle w:val="TOC2"/>
            <w:tabs>
              <w:tab w:val="left" w:pos="880"/>
              <w:tab w:val="right" w:leader="dot" w:pos="9350"/>
            </w:tabs>
            <w:rPr>
              <w:noProof/>
              <w:color w:val="auto"/>
              <w:szCs w:val="22"/>
              <w:lang w:val="en-IN" w:eastAsia="en-IN"/>
            </w:rPr>
          </w:pPr>
          <w:hyperlink w:anchor="_Toc142053967" w:history="1">
            <w:r w:rsidRPr="003D54EC">
              <w:rPr>
                <w:rStyle w:val="Hyperlink"/>
                <w:noProof/>
                <w:lang w:val="en-IN" w:eastAsia="en-IN"/>
              </w:rPr>
              <w:t>5.1</w:t>
            </w:r>
            <w:r>
              <w:rPr>
                <w:noProof/>
                <w:color w:val="auto"/>
                <w:szCs w:val="22"/>
                <w:lang w:val="en-IN" w:eastAsia="en-IN"/>
              </w:rPr>
              <w:tab/>
            </w:r>
            <w:r w:rsidRPr="003D54EC">
              <w:rPr>
                <w:rStyle w:val="Hyperlink"/>
                <w:noProof/>
              </w:rPr>
              <w:t>Gate Entry</w:t>
            </w:r>
            <w:r>
              <w:rPr>
                <w:noProof/>
                <w:webHidden/>
              </w:rPr>
              <w:tab/>
            </w:r>
            <w:r>
              <w:rPr>
                <w:noProof/>
                <w:webHidden/>
              </w:rPr>
              <w:fldChar w:fldCharType="begin"/>
            </w:r>
            <w:r>
              <w:rPr>
                <w:noProof/>
                <w:webHidden/>
              </w:rPr>
              <w:instrText xml:space="preserve"> PAGEREF _Toc142053967 \h </w:instrText>
            </w:r>
            <w:r>
              <w:rPr>
                <w:noProof/>
                <w:webHidden/>
              </w:rPr>
            </w:r>
            <w:r>
              <w:rPr>
                <w:noProof/>
                <w:webHidden/>
              </w:rPr>
              <w:fldChar w:fldCharType="separate"/>
            </w:r>
            <w:r w:rsidR="00E344DF">
              <w:rPr>
                <w:noProof/>
                <w:webHidden/>
              </w:rPr>
              <w:t>7</w:t>
            </w:r>
            <w:r>
              <w:rPr>
                <w:noProof/>
                <w:webHidden/>
              </w:rPr>
              <w:fldChar w:fldCharType="end"/>
            </w:r>
          </w:hyperlink>
        </w:p>
        <w:p w14:paraId="3DC36740" w14:textId="346B5F9B" w:rsidR="00431E5D" w:rsidRDefault="00431E5D">
          <w:pPr>
            <w:pStyle w:val="TOC2"/>
            <w:tabs>
              <w:tab w:val="left" w:pos="880"/>
              <w:tab w:val="right" w:leader="dot" w:pos="9350"/>
            </w:tabs>
            <w:rPr>
              <w:noProof/>
              <w:color w:val="auto"/>
              <w:szCs w:val="22"/>
              <w:lang w:val="en-IN" w:eastAsia="en-IN"/>
            </w:rPr>
          </w:pPr>
          <w:hyperlink w:anchor="_Toc142053968" w:history="1">
            <w:r w:rsidRPr="003D54EC">
              <w:rPr>
                <w:rStyle w:val="Hyperlink"/>
                <w:noProof/>
              </w:rPr>
              <w:t>5.2</w:t>
            </w:r>
            <w:r>
              <w:rPr>
                <w:noProof/>
                <w:color w:val="auto"/>
                <w:szCs w:val="22"/>
                <w:lang w:val="en-IN" w:eastAsia="en-IN"/>
              </w:rPr>
              <w:tab/>
            </w:r>
            <w:r w:rsidRPr="003D54EC">
              <w:rPr>
                <w:rStyle w:val="Hyperlink"/>
                <w:noProof/>
              </w:rPr>
              <w:t>Vehicle Inspection</w:t>
            </w:r>
            <w:r>
              <w:rPr>
                <w:noProof/>
                <w:webHidden/>
              </w:rPr>
              <w:tab/>
            </w:r>
            <w:r>
              <w:rPr>
                <w:noProof/>
                <w:webHidden/>
              </w:rPr>
              <w:fldChar w:fldCharType="begin"/>
            </w:r>
            <w:r>
              <w:rPr>
                <w:noProof/>
                <w:webHidden/>
              </w:rPr>
              <w:instrText xml:space="preserve"> PAGEREF _Toc142053968 \h </w:instrText>
            </w:r>
            <w:r>
              <w:rPr>
                <w:noProof/>
                <w:webHidden/>
              </w:rPr>
            </w:r>
            <w:r>
              <w:rPr>
                <w:noProof/>
                <w:webHidden/>
              </w:rPr>
              <w:fldChar w:fldCharType="separate"/>
            </w:r>
            <w:r w:rsidR="00E344DF">
              <w:rPr>
                <w:noProof/>
                <w:webHidden/>
              </w:rPr>
              <w:t>10</w:t>
            </w:r>
            <w:r>
              <w:rPr>
                <w:noProof/>
                <w:webHidden/>
              </w:rPr>
              <w:fldChar w:fldCharType="end"/>
            </w:r>
          </w:hyperlink>
        </w:p>
        <w:p w14:paraId="0C5CE32C" w14:textId="1FCD2788" w:rsidR="00431E5D" w:rsidRDefault="00431E5D">
          <w:pPr>
            <w:pStyle w:val="TOC2"/>
            <w:tabs>
              <w:tab w:val="left" w:pos="880"/>
              <w:tab w:val="right" w:leader="dot" w:pos="9350"/>
            </w:tabs>
            <w:rPr>
              <w:noProof/>
              <w:color w:val="auto"/>
              <w:szCs w:val="22"/>
              <w:lang w:val="en-IN" w:eastAsia="en-IN"/>
            </w:rPr>
          </w:pPr>
          <w:hyperlink w:anchor="_Toc142053969" w:history="1">
            <w:r w:rsidRPr="003D54EC">
              <w:rPr>
                <w:rStyle w:val="Hyperlink"/>
                <w:noProof/>
              </w:rPr>
              <w:t>5.3</w:t>
            </w:r>
            <w:r>
              <w:rPr>
                <w:noProof/>
                <w:color w:val="auto"/>
                <w:szCs w:val="22"/>
                <w:lang w:val="en-IN" w:eastAsia="en-IN"/>
              </w:rPr>
              <w:tab/>
            </w:r>
            <w:r w:rsidRPr="003D54EC">
              <w:rPr>
                <w:rStyle w:val="Hyperlink"/>
                <w:noProof/>
              </w:rPr>
              <w:t>Material Inspection</w:t>
            </w:r>
            <w:r>
              <w:rPr>
                <w:noProof/>
                <w:webHidden/>
              </w:rPr>
              <w:tab/>
            </w:r>
            <w:r>
              <w:rPr>
                <w:noProof/>
                <w:webHidden/>
              </w:rPr>
              <w:fldChar w:fldCharType="begin"/>
            </w:r>
            <w:r>
              <w:rPr>
                <w:noProof/>
                <w:webHidden/>
              </w:rPr>
              <w:instrText xml:space="preserve"> PAGEREF _Toc142053969 \h </w:instrText>
            </w:r>
            <w:r>
              <w:rPr>
                <w:noProof/>
                <w:webHidden/>
              </w:rPr>
            </w:r>
            <w:r>
              <w:rPr>
                <w:noProof/>
                <w:webHidden/>
              </w:rPr>
              <w:fldChar w:fldCharType="separate"/>
            </w:r>
            <w:r w:rsidR="00E344DF">
              <w:rPr>
                <w:noProof/>
                <w:webHidden/>
              </w:rPr>
              <w:t>13</w:t>
            </w:r>
            <w:r>
              <w:rPr>
                <w:noProof/>
                <w:webHidden/>
              </w:rPr>
              <w:fldChar w:fldCharType="end"/>
            </w:r>
          </w:hyperlink>
        </w:p>
        <w:p w14:paraId="6283D3C4" w14:textId="68F4F126" w:rsidR="00431E5D" w:rsidRDefault="00431E5D">
          <w:pPr>
            <w:pStyle w:val="TOC2"/>
            <w:tabs>
              <w:tab w:val="left" w:pos="880"/>
              <w:tab w:val="right" w:leader="dot" w:pos="9350"/>
            </w:tabs>
            <w:rPr>
              <w:noProof/>
              <w:color w:val="auto"/>
              <w:szCs w:val="22"/>
              <w:lang w:val="en-IN" w:eastAsia="en-IN"/>
            </w:rPr>
          </w:pPr>
          <w:hyperlink w:anchor="_Toc142053970" w:history="1">
            <w:r w:rsidRPr="003D54EC">
              <w:rPr>
                <w:rStyle w:val="Hyperlink"/>
                <w:noProof/>
              </w:rPr>
              <w:t>5.4</w:t>
            </w:r>
            <w:r>
              <w:rPr>
                <w:noProof/>
                <w:color w:val="auto"/>
                <w:szCs w:val="22"/>
                <w:lang w:val="en-IN" w:eastAsia="en-IN"/>
              </w:rPr>
              <w:tab/>
            </w:r>
            <w:r w:rsidRPr="003D54EC">
              <w:rPr>
                <w:rStyle w:val="Hyperlink"/>
                <w:noProof/>
              </w:rPr>
              <w:t>Weight/ Quantity Verification</w:t>
            </w:r>
            <w:r>
              <w:rPr>
                <w:noProof/>
                <w:webHidden/>
              </w:rPr>
              <w:tab/>
            </w:r>
            <w:r>
              <w:rPr>
                <w:noProof/>
                <w:webHidden/>
              </w:rPr>
              <w:fldChar w:fldCharType="begin"/>
            </w:r>
            <w:r>
              <w:rPr>
                <w:noProof/>
                <w:webHidden/>
              </w:rPr>
              <w:instrText xml:space="preserve"> PAGEREF _Toc142053970 \h </w:instrText>
            </w:r>
            <w:r>
              <w:rPr>
                <w:noProof/>
                <w:webHidden/>
              </w:rPr>
            </w:r>
            <w:r>
              <w:rPr>
                <w:noProof/>
                <w:webHidden/>
              </w:rPr>
              <w:fldChar w:fldCharType="separate"/>
            </w:r>
            <w:r w:rsidR="00E344DF">
              <w:rPr>
                <w:noProof/>
                <w:webHidden/>
              </w:rPr>
              <w:t>18</w:t>
            </w:r>
            <w:r>
              <w:rPr>
                <w:noProof/>
                <w:webHidden/>
              </w:rPr>
              <w:fldChar w:fldCharType="end"/>
            </w:r>
          </w:hyperlink>
        </w:p>
        <w:p w14:paraId="765FFCA9" w14:textId="3F187FBC" w:rsidR="00431E5D" w:rsidRDefault="00431E5D">
          <w:pPr>
            <w:pStyle w:val="TOC2"/>
            <w:tabs>
              <w:tab w:val="left" w:pos="880"/>
              <w:tab w:val="right" w:leader="dot" w:pos="9350"/>
            </w:tabs>
            <w:rPr>
              <w:noProof/>
              <w:color w:val="auto"/>
              <w:szCs w:val="22"/>
              <w:lang w:val="en-IN" w:eastAsia="en-IN"/>
            </w:rPr>
          </w:pPr>
          <w:hyperlink w:anchor="_Toc142053971" w:history="1">
            <w:r w:rsidRPr="003D54EC">
              <w:rPr>
                <w:rStyle w:val="Hyperlink"/>
                <w:noProof/>
              </w:rPr>
              <w:t>5.5</w:t>
            </w:r>
            <w:r>
              <w:rPr>
                <w:noProof/>
                <w:color w:val="auto"/>
                <w:szCs w:val="22"/>
                <w:lang w:val="en-IN" w:eastAsia="en-IN"/>
              </w:rPr>
              <w:tab/>
            </w:r>
            <w:r w:rsidRPr="003D54EC">
              <w:rPr>
                <w:rStyle w:val="Hyperlink"/>
                <w:noProof/>
              </w:rPr>
              <w:t>GRN Posting</w:t>
            </w:r>
            <w:r>
              <w:rPr>
                <w:noProof/>
                <w:webHidden/>
              </w:rPr>
              <w:tab/>
            </w:r>
            <w:r>
              <w:rPr>
                <w:noProof/>
                <w:webHidden/>
              </w:rPr>
              <w:fldChar w:fldCharType="begin"/>
            </w:r>
            <w:r>
              <w:rPr>
                <w:noProof/>
                <w:webHidden/>
              </w:rPr>
              <w:instrText xml:space="preserve"> PAGEREF _Toc142053971 \h </w:instrText>
            </w:r>
            <w:r>
              <w:rPr>
                <w:noProof/>
                <w:webHidden/>
              </w:rPr>
            </w:r>
            <w:r>
              <w:rPr>
                <w:noProof/>
                <w:webHidden/>
              </w:rPr>
              <w:fldChar w:fldCharType="separate"/>
            </w:r>
            <w:r w:rsidR="00E344DF">
              <w:rPr>
                <w:noProof/>
                <w:webHidden/>
              </w:rPr>
              <w:t>21</w:t>
            </w:r>
            <w:r>
              <w:rPr>
                <w:noProof/>
                <w:webHidden/>
              </w:rPr>
              <w:fldChar w:fldCharType="end"/>
            </w:r>
          </w:hyperlink>
        </w:p>
        <w:p w14:paraId="5B6CE644" w14:textId="6F8304E7" w:rsidR="00431E5D" w:rsidRDefault="00431E5D">
          <w:pPr>
            <w:pStyle w:val="TOC2"/>
            <w:tabs>
              <w:tab w:val="left" w:pos="880"/>
              <w:tab w:val="right" w:leader="dot" w:pos="9350"/>
            </w:tabs>
            <w:rPr>
              <w:noProof/>
              <w:color w:val="auto"/>
              <w:szCs w:val="22"/>
              <w:lang w:val="en-IN" w:eastAsia="en-IN"/>
            </w:rPr>
          </w:pPr>
          <w:hyperlink w:anchor="_Toc142053972" w:history="1">
            <w:r w:rsidRPr="003D54EC">
              <w:rPr>
                <w:rStyle w:val="Hyperlink"/>
                <w:noProof/>
              </w:rPr>
              <w:t>5.6</w:t>
            </w:r>
            <w:r>
              <w:rPr>
                <w:noProof/>
                <w:color w:val="auto"/>
                <w:szCs w:val="22"/>
                <w:lang w:val="en-IN" w:eastAsia="en-IN"/>
              </w:rPr>
              <w:tab/>
            </w:r>
            <w:r w:rsidRPr="003D54EC">
              <w:rPr>
                <w:rStyle w:val="Hyperlink"/>
                <w:noProof/>
              </w:rPr>
              <w:t>Material Label Printing</w:t>
            </w:r>
            <w:r>
              <w:rPr>
                <w:noProof/>
                <w:webHidden/>
              </w:rPr>
              <w:tab/>
            </w:r>
            <w:r>
              <w:rPr>
                <w:noProof/>
                <w:webHidden/>
              </w:rPr>
              <w:fldChar w:fldCharType="begin"/>
            </w:r>
            <w:r>
              <w:rPr>
                <w:noProof/>
                <w:webHidden/>
              </w:rPr>
              <w:instrText xml:space="preserve"> PAGEREF _Toc142053972 \h </w:instrText>
            </w:r>
            <w:r>
              <w:rPr>
                <w:noProof/>
                <w:webHidden/>
              </w:rPr>
            </w:r>
            <w:r>
              <w:rPr>
                <w:noProof/>
                <w:webHidden/>
              </w:rPr>
              <w:fldChar w:fldCharType="separate"/>
            </w:r>
            <w:r w:rsidR="00E344DF">
              <w:rPr>
                <w:noProof/>
                <w:webHidden/>
              </w:rPr>
              <w:t>24</w:t>
            </w:r>
            <w:r>
              <w:rPr>
                <w:noProof/>
                <w:webHidden/>
              </w:rPr>
              <w:fldChar w:fldCharType="end"/>
            </w:r>
          </w:hyperlink>
        </w:p>
        <w:p w14:paraId="7BCA96BE" w14:textId="4FF1C907" w:rsidR="00431E5D" w:rsidRDefault="00431E5D">
          <w:pPr>
            <w:pStyle w:val="TOC2"/>
            <w:tabs>
              <w:tab w:val="left" w:pos="880"/>
              <w:tab w:val="right" w:leader="dot" w:pos="9350"/>
            </w:tabs>
            <w:rPr>
              <w:noProof/>
              <w:color w:val="auto"/>
              <w:szCs w:val="22"/>
              <w:lang w:val="en-IN" w:eastAsia="en-IN"/>
            </w:rPr>
          </w:pPr>
          <w:hyperlink w:anchor="_Toc142053973" w:history="1">
            <w:r w:rsidRPr="003D54EC">
              <w:rPr>
                <w:rStyle w:val="Hyperlink"/>
                <w:noProof/>
              </w:rPr>
              <w:t>5.7</w:t>
            </w:r>
            <w:r>
              <w:rPr>
                <w:noProof/>
                <w:color w:val="auto"/>
                <w:szCs w:val="22"/>
                <w:lang w:val="en-IN" w:eastAsia="en-IN"/>
              </w:rPr>
              <w:tab/>
            </w:r>
            <w:r w:rsidRPr="003D54EC">
              <w:rPr>
                <w:rStyle w:val="Hyperlink"/>
                <w:noProof/>
              </w:rPr>
              <w:t>Palletization</w:t>
            </w:r>
            <w:r>
              <w:rPr>
                <w:noProof/>
                <w:webHidden/>
              </w:rPr>
              <w:tab/>
            </w:r>
            <w:r>
              <w:rPr>
                <w:noProof/>
                <w:webHidden/>
              </w:rPr>
              <w:fldChar w:fldCharType="begin"/>
            </w:r>
            <w:r>
              <w:rPr>
                <w:noProof/>
                <w:webHidden/>
              </w:rPr>
              <w:instrText xml:space="preserve"> PAGEREF _Toc142053973 \h </w:instrText>
            </w:r>
            <w:r>
              <w:rPr>
                <w:noProof/>
                <w:webHidden/>
              </w:rPr>
            </w:r>
            <w:r>
              <w:rPr>
                <w:noProof/>
                <w:webHidden/>
              </w:rPr>
              <w:fldChar w:fldCharType="separate"/>
            </w:r>
            <w:r w:rsidR="00E344DF">
              <w:rPr>
                <w:noProof/>
                <w:webHidden/>
              </w:rPr>
              <w:t>27</w:t>
            </w:r>
            <w:r>
              <w:rPr>
                <w:noProof/>
                <w:webHidden/>
              </w:rPr>
              <w:fldChar w:fldCharType="end"/>
            </w:r>
          </w:hyperlink>
        </w:p>
        <w:p w14:paraId="2605E146" w14:textId="3B8DCB86" w:rsidR="00431E5D" w:rsidRDefault="00431E5D">
          <w:pPr>
            <w:pStyle w:val="TOC2"/>
            <w:tabs>
              <w:tab w:val="left" w:pos="880"/>
              <w:tab w:val="right" w:leader="dot" w:pos="9350"/>
            </w:tabs>
            <w:rPr>
              <w:noProof/>
              <w:color w:val="auto"/>
              <w:szCs w:val="22"/>
              <w:lang w:val="en-IN" w:eastAsia="en-IN"/>
            </w:rPr>
          </w:pPr>
          <w:hyperlink w:anchor="_Toc142053974" w:history="1">
            <w:r w:rsidRPr="003D54EC">
              <w:rPr>
                <w:rStyle w:val="Hyperlink"/>
                <w:noProof/>
              </w:rPr>
              <w:t>5.8</w:t>
            </w:r>
            <w:r>
              <w:rPr>
                <w:noProof/>
                <w:color w:val="auto"/>
                <w:szCs w:val="22"/>
                <w:lang w:val="en-IN" w:eastAsia="en-IN"/>
              </w:rPr>
              <w:tab/>
            </w:r>
            <w:r w:rsidRPr="003D54EC">
              <w:rPr>
                <w:rStyle w:val="Hyperlink"/>
                <w:noProof/>
              </w:rPr>
              <w:t>Put away</w:t>
            </w:r>
            <w:r>
              <w:rPr>
                <w:noProof/>
                <w:webHidden/>
              </w:rPr>
              <w:tab/>
            </w:r>
            <w:r>
              <w:rPr>
                <w:noProof/>
                <w:webHidden/>
              </w:rPr>
              <w:fldChar w:fldCharType="begin"/>
            </w:r>
            <w:r>
              <w:rPr>
                <w:noProof/>
                <w:webHidden/>
              </w:rPr>
              <w:instrText xml:space="preserve"> PAGEREF _Toc142053974 \h </w:instrText>
            </w:r>
            <w:r>
              <w:rPr>
                <w:noProof/>
                <w:webHidden/>
              </w:rPr>
            </w:r>
            <w:r>
              <w:rPr>
                <w:noProof/>
                <w:webHidden/>
              </w:rPr>
              <w:fldChar w:fldCharType="separate"/>
            </w:r>
            <w:r w:rsidR="00E344DF">
              <w:rPr>
                <w:noProof/>
                <w:webHidden/>
              </w:rPr>
              <w:t>29</w:t>
            </w:r>
            <w:r>
              <w:rPr>
                <w:noProof/>
                <w:webHidden/>
              </w:rPr>
              <w:fldChar w:fldCharType="end"/>
            </w:r>
          </w:hyperlink>
        </w:p>
        <w:p w14:paraId="4AA003C9" w14:textId="418A22E0" w:rsidR="00431E5D" w:rsidRDefault="00431E5D">
          <w:pPr>
            <w:pStyle w:val="TOC2"/>
            <w:tabs>
              <w:tab w:val="left" w:pos="880"/>
              <w:tab w:val="right" w:leader="dot" w:pos="9350"/>
            </w:tabs>
            <w:rPr>
              <w:noProof/>
              <w:color w:val="auto"/>
              <w:szCs w:val="22"/>
              <w:lang w:val="en-IN" w:eastAsia="en-IN"/>
            </w:rPr>
          </w:pPr>
          <w:hyperlink w:anchor="_Toc142053975" w:history="1">
            <w:r w:rsidRPr="003D54EC">
              <w:rPr>
                <w:rStyle w:val="Hyperlink"/>
                <w:noProof/>
              </w:rPr>
              <w:t>5.9</w:t>
            </w:r>
            <w:r>
              <w:rPr>
                <w:noProof/>
                <w:color w:val="auto"/>
                <w:szCs w:val="22"/>
                <w:lang w:val="en-IN" w:eastAsia="en-IN"/>
              </w:rPr>
              <w:tab/>
            </w:r>
            <w:r w:rsidRPr="003D54EC">
              <w:rPr>
                <w:rStyle w:val="Hyperlink"/>
                <w:noProof/>
              </w:rPr>
              <w:t>Bin To Bin Transfer</w:t>
            </w:r>
            <w:r>
              <w:rPr>
                <w:noProof/>
                <w:webHidden/>
              </w:rPr>
              <w:tab/>
            </w:r>
            <w:r>
              <w:rPr>
                <w:noProof/>
                <w:webHidden/>
              </w:rPr>
              <w:fldChar w:fldCharType="begin"/>
            </w:r>
            <w:r>
              <w:rPr>
                <w:noProof/>
                <w:webHidden/>
              </w:rPr>
              <w:instrText xml:space="preserve"> PAGEREF _Toc142053975 \h </w:instrText>
            </w:r>
            <w:r>
              <w:rPr>
                <w:noProof/>
                <w:webHidden/>
              </w:rPr>
            </w:r>
            <w:r>
              <w:rPr>
                <w:noProof/>
                <w:webHidden/>
              </w:rPr>
              <w:fldChar w:fldCharType="separate"/>
            </w:r>
            <w:r w:rsidR="00E344DF">
              <w:rPr>
                <w:noProof/>
                <w:webHidden/>
              </w:rPr>
              <w:t>31</w:t>
            </w:r>
            <w:r>
              <w:rPr>
                <w:noProof/>
                <w:webHidden/>
              </w:rPr>
              <w:fldChar w:fldCharType="end"/>
            </w:r>
          </w:hyperlink>
        </w:p>
        <w:p w14:paraId="77BE0930" w14:textId="2B3219DF" w:rsidR="00431E5D" w:rsidRDefault="00431E5D">
          <w:pPr>
            <w:pStyle w:val="TOC2"/>
            <w:tabs>
              <w:tab w:val="left" w:pos="880"/>
              <w:tab w:val="right" w:leader="dot" w:pos="9350"/>
            </w:tabs>
            <w:rPr>
              <w:noProof/>
              <w:color w:val="auto"/>
              <w:szCs w:val="22"/>
              <w:lang w:val="en-IN" w:eastAsia="en-IN"/>
            </w:rPr>
          </w:pPr>
          <w:hyperlink w:anchor="_Toc142053976" w:history="1">
            <w:r w:rsidRPr="003D54EC">
              <w:rPr>
                <w:rStyle w:val="Hyperlink"/>
                <w:noProof/>
              </w:rPr>
              <w:t>5.10</w:t>
            </w:r>
            <w:r>
              <w:rPr>
                <w:noProof/>
                <w:color w:val="auto"/>
                <w:szCs w:val="22"/>
                <w:lang w:val="en-IN" w:eastAsia="en-IN"/>
              </w:rPr>
              <w:tab/>
            </w:r>
            <w:r w:rsidRPr="003D54EC">
              <w:rPr>
                <w:rStyle w:val="Hyperlink"/>
                <w:noProof/>
              </w:rPr>
              <w:t>GRN Cancellation</w:t>
            </w:r>
            <w:r>
              <w:rPr>
                <w:noProof/>
                <w:webHidden/>
              </w:rPr>
              <w:tab/>
            </w:r>
            <w:r>
              <w:rPr>
                <w:noProof/>
                <w:webHidden/>
              </w:rPr>
              <w:fldChar w:fldCharType="begin"/>
            </w:r>
            <w:r>
              <w:rPr>
                <w:noProof/>
                <w:webHidden/>
              </w:rPr>
              <w:instrText xml:space="preserve"> PAGEREF _Toc142053976 \h </w:instrText>
            </w:r>
            <w:r>
              <w:rPr>
                <w:noProof/>
                <w:webHidden/>
              </w:rPr>
            </w:r>
            <w:r>
              <w:rPr>
                <w:noProof/>
                <w:webHidden/>
              </w:rPr>
              <w:fldChar w:fldCharType="separate"/>
            </w:r>
            <w:r w:rsidR="00E344DF">
              <w:rPr>
                <w:noProof/>
                <w:webHidden/>
              </w:rPr>
              <w:t>33</w:t>
            </w:r>
            <w:r>
              <w:rPr>
                <w:noProof/>
                <w:webHidden/>
              </w:rPr>
              <w:fldChar w:fldCharType="end"/>
            </w:r>
          </w:hyperlink>
        </w:p>
        <w:p w14:paraId="5073681A" w14:textId="6682D601" w:rsidR="00431E5D" w:rsidRDefault="00431E5D">
          <w:pPr>
            <w:pStyle w:val="TOC2"/>
            <w:tabs>
              <w:tab w:val="left" w:pos="880"/>
              <w:tab w:val="right" w:leader="dot" w:pos="9350"/>
            </w:tabs>
            <w:rPr>
              <w:noProof/>
              <w:color w:val="auto"/>
              <w:szCs w:val="22"/>
              <w:lang w:val="en-IN" w:eastAsia="en-IN"/>
            </w:rPr>
          </w:pPr>
          <w:hyperlink w:anchor="_Toc142053977" w:history="1">
            <w:r w:rsidRPr="003D54EC">
              <w:rPr>
                <w:rStyle w:val="Hyperlink"/>
                <w:noProof/>
              </w:rPr>
              <w:t>5.11</w:t>
            </w:r>
            <w:r>
              <w:rPr>
                <w:noProof/>
                <w:color w:val="auto"/>
                <w:szCs w:val="22"/>
                <w:lang w:val="en-IN" w:eastAsia="en-IN"/>
              </w:rPr>
              <w:tab/>
            </w:r>
            <w:r w:rsidRPr="003D54EC">
              <w:rPr>
                <w:rStyle w:val="Hyperlink"/>
                <w:noProof/>
              </w:rPr>
              <w:t>GRN Reposting</w:t>
            </w:r>
            <w:r>
              <w:rPr>
                <w:noProof/>
                <w:webHidden/>
              </w:rPr>
              <w:tab/>
            </w:r>
            <w:r>
              <w:rPr>
                <w:noProof/>
                <w:webHidden/>
              </w:rPr>
              <w:fldChar w:fldCharType="begin"/>
            </w:r>
            <w:r>
              <w:rPr>
                <w:noProof/>
                <w:webHidden/>
              </w:rPr>
              <w:instrText xml:space="preserve"> PAGEREF _Toc142053977 \h </w:instrText>
            </w:r>
            <w:r>
              <w:rPr>
                <w:noProof/>
                <w:webHidden/>
              </w:rPr>
            </w:r>
            <w:r>
              <w:rPr>
                <w:noProof/>
                <w:webHidden/>
              </w:rPr>
              <w:fldChar w:fldCharType="separate"/>
            </w:r>
            <w:r w:rsidR="00E344DF">
              <w:rPr>
                <w:noProof/>
                <w:webHidden/>
              </w:rPr>
              <w:t>35</w:t>
            </w:r>
            <w:r>
              <w:rPr>
                <w:noProof/>
                <w:webHidden/>
              </w:rPr>
              <w:fldChar w:fldCharType="end"/>
            </w:r>
          </w:hyperlink>
        </w:p>
        <w:p w14:paraId="78A7FB05" w14:textId="08871075" w:rsidR="00E5558E" w:rsidRDefault="00873B34">
          <w:r>
            <w:rPr>
              <w:b/>
              <w:bCs/>
              <w:noProof/>
            </w:rPr>
            <w:fldChar w:fldCharType="end"/>
          </w:r>
        </w:p>
      </w:sdtContent>
    </w:sdt>
    <w:p w14:paraId="6704AEB6" w14:textId="77777777" w:rsidR="00A641CD" w:rsidRPr="00051732" w:rsidRDefault="00A641CD" w:rsidP="00051732">
      <w:bookmarkStart w:id="3" w:name="_Toc132973984"/>
    </w:p>
    <w:p w14:paraId="469266BE" w14:textId="77777777" w:rsidR="006C059F" w:rsidRDefault="006C059F" w:rsidP="006C059F"/>
    <w:p w14:paraId="797C65F4" w14:textId="77777777" w:rsidR="006C059F" w:rsidRDefault="006C059F" w:rsidP="006C059F"/>
    <w:p w14:paraId="3460472A" w14:textId="77777777" w:rsidR="006C059F" w:rsidRDefault="006C059F" w:rsidP="006C059F"/>
    <w:p w14:paraId="6C96E41B" w14:textId="77777777" w:rsidR="006C059F" w:rsidRDefault="006C059F" w:rsidP="006C059F"/>
    <w:p w14:paraId="73B9D571" w14:textId="77777777" w:rsidR="006C059F" w:rsidRDefault="006C059F" w:rsidP="006C059F"/>
    <w:p w14:paraId="3B3E5726" w14:textId="77777777" w:rsidR="006C059F" w:rsidRPr="006C059F" w:rsidRDefault="006C059F" w:rsidP="006C059F"/>
    <w:p w14:paraId="309E5AFC" w14:textId="77777777" w:rsidR="0066119F" w:rsidRPr="00A641CD" w:rsidRDefault="0066119F" w:rsidP="00A641CD"/>
    <w:p w14:paraId="09BF4C34" w14:textId="77777777" w:rsidR="001B632A" w:rsidRPr="00BF150A" w:rsidRDefault="001B632A" w:rsidP="001B632A">
      <w:pPr>
        <w:pStyle w:val="Heading1"/>
        <w:spacing w:line="360" w:lineRule="auto"/>
        <w:rPr>
          <w:sz w:val="32"/>
        </w:rPr>
      </w:pPr>
      <w:bookmarkStart w:id="4" w:name="_Toc142053962"/>
      <w:r w:rsidRPr="00BF150A">
        <w:rPr>
          <w:sz w:val="32"/>
        </w:rPr>
        <w:lastRenderedPageBreak/>
        <w:t>Protocol Approval</w:t>
      </w:r>
      <w:bookmarkEnd w:id="3"/>
      <w:bookmarkEnd w:id="4"/>
    </w:p>
    <w:tbl>
      <w:tblPr>
        <w:tblStyle w:val="2"/>
        <w:tblpPr w:leftFromText="180" w:rightFromText="180" w:vertAnchor="text" w:horzAnchor="margin" w:tblpX="-431" w:tblpY="-78"/>
        <w:tblW w:w="102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688"/>
        <w:gridCol w:w="3552"/>
        <w:gridCol w:w="1562"/>
        <w:gridCol w:w="1557"/>
        <w:gridCol w:w="1842"/>
      </w:tblGrid>
      <w:tr w:rsidR="001B632A" w:rsidRPr="001B632A" w14:paraId="159776E8" w14:textId="77777777" w:rsidTr="00626D99">
        <w:trPr>
          <w:trHeight w:val="506"/>
        </w:trPr>
        <w:tc>
          <w:tcPr>
            <w:tcW w:w="10201" w:type="dxa"/>
            <w:gridSpan w:val="5"/>
            <w:vAlign w:val="center"/>
          </w:tcPr>
          <w:p w14:paraId="0ADB2E9A" w14:textId="77777777" w:rsidR="001B632A" w:rsidRPr="001B632A" w:rsidRDefault="001B632A" w:rsidP="00626D99">
            <w:pPr>
              <w:spacing w:before="40" w:after="40"/>
              <w:ind w:firstLine="164"/>
              <w:rPr>
                <w:rFonts w:asciiTheme="minorHAnsi" w:eastAsia="Garamond" w:hAnsiTheme="minorHAnsi" w:cstheme="minorHAnsi"/>
              </w:rPr>
            </w:pPr>
            <w:r w:rsidRPr="001B632A">
              <w:rPr>
                <w:rFonts w:asciiTheme="minorHAnsi" w:hAnsiTheme="minorHAnsi" w:cstheme="minorHAnsi"/>
                <w:b/>
                <w:lang w:val="pt-PT"/>
              </w:rPr>
              <w:t>M/S Bar Code India Ltd.</w:t>
            </w:r>
          </w:p>
        </w:tc>
      </w:tr>
      <w:tr w:rsidR="001B632A" w:rsidRPr="001B632A" w14:paraId="49331A94" w14:textId="77777777" w:rsidTr="00626D99">
        <w:trPr>
          <w:trHeight w:val="759"/>
        </w:trPr>
        <w:tc>
          <w:tcPr>
            <w:tcW w:w="1688" w:type="dxa"/>
            <w:shd w:val="clear" w:color="auto" w:fill="D0CECE" w:themeFill="background2" w:themeFillShade="E6"/>
            <w:vAlign w:val="center"/>
          </w:tcPr>
          <w:p w14:paraId="6EB95528" w14:textId="77777777" w:rsidR="001B632A" w:rsidRPr="001B632A" w:rsidRDefault="001B632A" w:rsidP="00626D99">
            <w:pPr>
              <w:spacing w:before="40" w:after="40"/>
              <w:rPr>
                <w:rFonts w:asciiTheme="minorHAnsi" w:eastAsia="Garamond" w:hAnsiTheme="minorHAnsi" w:cstheme="minorHAnsi"/>
              </w:rPr>
            </w:pPr>
          </w:p>
        </w:tc>
        <w:tc>
          <w:tcPr>
            <w:tcW w:w="3552" w:type="dxa"/>
            <w:shd w:val="clear" w:color="auto" w:fill="D0CECE" w:themeFill="background2" w:themeFillShade="E6"/>
            <w:vAlign w:val="center"/>
          </w:tcPr>
          <w:p w14:paraId="5704C62F" w14:textId="77777777" w:rsidR="001B632A" w:rsidRPr="001B632A" w:rsidRDefault="001B632A" w:rsidP="00626D99">
            <w:pPr>
              <w:spacing w:before="40" w:after="40"/>
              <w:jc w:val="center"/>
              <w:rPr>
                <w:rFonts w:asciiTheme="minorHAnsi" w:eastAsia="Garamond" w:hAnsiTheme="minorHAnsi" w:cstheme="minorHAnsi"/>
                <w:b/>
              </w:rPr>
            </w:pPr>
            <w:r w:rsidRPr="001B632A">
              <w:rPr>
                <w:rFonts w:asciiTheme="minorHAnsi" w:eastAsia="Garamond" w:hAnsiTheme="minorHAnsi" w:cstheme="minorHAnsi"/>
                <w:b/>
              </w:rPr>
              <w:t>Name</w:t>
            </w:r>
          </w:p>
        </w:tc>
        <w:tc>
          <w:tcPr>
            <w:tcW w:w="1562" w:type="dxa"/>
            <w:shd w:val="clear" w:color="auto" w:fill="D0CECE" w:themeFill="background2" w:themeFillShade="E6"/>
            <w:vAlign w:val="center"/>
          </w:tcPr>
          <w:p w14:paraId="6D33CD37" w14:textId="77777777" w:rsidR="001B632A" w:rsidRPr="001B632A" w:rsidRDefault="001B632A" w:rsidP="00626D99">
            <w:pPr>
              <w:spacing w:before="40" w:after="40"/>
              <w:jc w:val="center"/>
              <w:rPr>
                <w:rFonts w:asciiTheme="minorHAnsi" w:eastAsia="Garamond" w:hAnsiTheme="minorHAnsi" w:cstheme="minorHAnsi"/>
                <w:b/>
              </w:rPr>
            </w:pPr>
            <w:r w:rsidRPr="001B632A">
              <w:rPr>
                <w:rFonts w:asciiTheme="minorHAnsi" w:eastAsia="Garamond" w:hAnsiTheme="minorHAnsi" w:cstheme="minorHAnsi"/>
                <w:b/>
              </w:rPr>
              <w:t>Department</w:t>
            </w:r>
          </w:p>
        </w:tc>
        <w:tc>
          <w:tcPr>
            <w:tcW w:w="1557" w:type="dxa"/>
            <w:shd w:val="clear" w:color="auto" w:fill="D0CECE" w:themeFill="background2" w:themeFillShade="E6"/>
            <w:vAlign w:val="center"/>
          </w:tcPr>
          <w:p w14:paraId="7754B681" w14:textId="77777777" w:rsidR="001B632A" w:rsidRPr="001B632A" w:rsidRDefault="001B632A" w:rsidP="00626D99">
            <w:pPr>
              <w:spacing w:before="40" w:after="40"/>
              <w:jc w:val="center"/>
              <w:rPr>
                <w:rFonts w:asciiTheme="minorHAnsi" w:eastAsia="Garamond" w:hAnsiTheme="minorHAnsi" w:cstheme="minorHAnsi"/>
                <w:b/>
              </w:rPr>
            </w:pPr>
            <w:r w:rsidRPr="001B632A">
              <w:rPr>
                <w:rFonts w:asciiTheme="minorHAnsi" w:eastAsia="Garamond" w:hAnsiTheme="minorHAnsi" w:cstheme="minorHAnsi"/>
                <w:b/>
              </w:rPr>
              <w:t>Designation</w:t>
            </w:r>
          </w:p>
        </w:tc>
        <w:tc>
          <w:tcPr>
            <w:tcW w:w="1842" w:type="dxa"/>
            <w:shd w:val="clear" w:color="auto" w:fill="D0CECE" w:themeFill="background2" w:themeFillShade="E6"/>
            <w:vAlign w:val="center"/>
          </w:tcPr>
          <w:p w14:paraId="07EA7910" w14:textId="77777777" w:rsidR="001B632A" w:rsidRPr="001B632A" w:rsidRDefault="001B632A" w:rsidP="00626D99">
            <w:pPr>
              <w:spacing w:before="40" w:after="40"/>
              <w:jc w:val="center"/>
              <w:rPr>
                <w:rFonts w:asciiTheme="minorHAnsi" w:eastAsia="Garamond" w:hAnsiTheme="minorHAnsi" w:cstheme="minorHAnsi"/>
                <w:b/>
              </w:rPr>
            </w:pPr>
            <w:r w:rsidRPr="001B632A">
              <w:rPr>
                <w:rFonts w:asciiTheme="minorHAnsi" w:eastAsia="Garamond" w:hAnsiTheme="minorHAnsi" w:cstheme="minorHAnsi"/>
                <w:b/>
              </w:rPr>
              <w:t>Sign &amp; Date</w:t>
            </w:r>
          </w:p>
        </w:tc>
      </w:tr>
      <w:tr w:rsidR="001B632A" w:rsidRPr="001B632A" w14:paraId="0B28BDCD" w14:textId="77777777" w:rsidTr="00626D99">
        <w:trPr>
          <w:trHeight w:val="506"/>
        </w:trPr>
        <w:tc>
          <w:tcPr>
            <w:tcW w:w="1688" w:type="dxa"/>
            <w:vAlign w:val="center"/>
          </w:tcPr>
          <w:p w14:paraId="488F6958" w14:textId="77777777" w:rsidR="001B632A" w:rsidRPr="001B632A" w:rsidRDefault="001B632A" w:rsidP="00626D99">
            <w:pPr>
              <w:spacing w:before="40" w:after="40"/>
              <w:rPr>
                <w:rFonts w:asciiTheme="minorHAnsi" w:eastAsia="Garamond" w:hAnsiTheme="minorHAnsi" w:cstheme="minorHAnsi"/>
              </w:rPr>
            </w:pPr>
            <w:r w:rsidRPr="001B632A">
              <w:rPr>
                <w:rFonts w:asciiTheme="minorHAnsi" w:eastAsia="Garamond" w:hAnsiTheme="minorHAnsi" w:cstheme="minorHAnsi"/>
              </w:rPr>
              <w:t>Prepared By</w:t>
            </w:r>
          </w:p>
        </w:tc>
        <w:tc>
          <w:tcPr>
            <w:tcW w:w="3552" w:type="dxa"/>
          </w:tcPr>
          <w:p w14:paraId="40C93D0B" w14:textId="77777777" w:rsidR="001B632A" w:rsidRPr="001B632A" w:rsidRDefault="001B632A" w:rsidP="00626D99">
            <w:pPr>
              <w:spacing w:before="40" w:after="40"/>
              <w:jc w:val="center"/>
              <w:rPr>
                <w:rFonts w:asciiTheme="minorHAnsi" w:eastAsia="Garamond" w:hAnsiTheme="minorHAnsi" w:cstheme="minorHAnsi"/>
              </w:rPr>
            </w:pPr>
          </w:p>
        </w:tc>
        <w:tc>
          <w:tcPr>
            <w:tcW w:w="1562" w:type="dxa"/>
            <w:vAlign w:val="center"/>
          </w:tcPr>
          <w:p w14:paraId="0337B44E" w14:textId="77777777" w:rsidR="001B632A" w:rsidRPr="001B632A" w:rsidRDefault="001B632A" w:rsidP="00626D99">
            <w:pPr>
              <w:pStyle w:val="Header"/>
              <w:spacing w:before="20" w:after="20"/>
              <w:jc w:val="center"/>
              <w:rPr>
                <w:rFonts w:asciiTheme="minorHAnsi" w:hAnsiTheme="minorHAnsi" w:cstheme="minorHAnsi"/>
                <w:bCs/>
                <w:szCs w:val="22"/>
              </w:rPr>
            </w:pPr>
            <w:r w:rsidRPr="001B632A">
              <w:rPr>
                <w:rFonts w:asciiTheme="minorHAnsi" w:hAnsiTheme="minorHAnsi" w:cstheme="minorHAnsi"/>
                <w:bCs/>
                <w:szCs w:val="22"/>
              </w:rPr>
              <w:t>Software</w:t>
            </w:r>
          </w:p>
        </w:tc>
        <w:tc>
          <w:tcPr>
            <w:tcW w:w="1557" w:type="dxa"/>
            <w:vAlign w:val="center"/>
          </w:tcPr>
          <w:p w14:paraId="0B0CB7A1" w14:textId="77777777" w:rsidR="001B632A" w:rsidRPr="001B632A" w:rsidRDefault="001B632A" w:rsidP="00626D99">
            <w:pPr>
              <w:spacing w:before="40" w:after="40"/>
              <w:jc w:val="center"/>
              <w:rPr>
                <w:rFonts w:asciiTheme="minorHAnsi" w:eastAsia="Garamond" w:hAnsiTheme="minorHAnsi" w:cstheme="minorHAnsi"/>
              </w:rPr>
            </w:pPr>
            <w:r w:rsidRPr="001B632A">
              <w:rPr>
                <w:rFonts w:asciiTheme="minorHAnsi" w:hAnsiTheme="minorHAnsi" w:cstheme="minorHAnsi"/>
                <w:bCs/>
                <w:szCs w:val="22"/>
              </w:rPr>
              <w:t>Technical Document Writer</w:t>
            </w:r>
          </w:p>
        </w:tc>
        <w:tc>
          <w:tcPr>
            <w:tcW w:w="1842" w:type="dxa"/>
          </w:tcPr>
          <w:p w14:paraId="01ED642D" w14:textId="77777777" w:rsidR="001B632A" w:rsidRPr="001B632A" w:rsidRDefault="001B632A" w:rsidP="00626D99">
            <w:pPr>
              <w:spacing w:before="40" w:after="40"/>
              <w:jc w:val="center"/>
              <w:rPr>
                <w:rFonts w:asciiTheme="minorHAnsi" w:eastAsia="Garamond" w:hAnsiTheme="minorHAnsi" w:cstheme="minorHAnsi"/>
              </w:rPr>
            </w:pPr>
          </w:p>
        </w:tc>
      </w:tr>
      <w:tr w:rsidR="001B632A" w:rsidRPr="001B632A" w14:paraId="3FFB20B7" w14:textId="77777777" w:rsidTr="00626D99">
        <w:trPr>
          <w:trHeight w:val="506"/>
        </w:trPr>
        <w:tc>
          <w:tcPr>
            <w:tcW w:w="1688" w:type="dxa"/>
            <w:vAlign w:val="center"/>
          </w:tcPr>
          <w:p w14:paraId="3506132E" w14:textId="77777777" w:rsidR="001B632A" w:rsidRPr="001B632A" w:rsidRDefault="001B632A" w:rsidP="00626D99">
            <w:pPr>
              <w:spacing w:before="40" w:after="40"/>
              <w:rPr>
                <w:rFonts w:asciiTheme="minorHAnsi" w:eastAsia="Garamond" w:hAnsiTheme="minorHAnsi" w:cstheme="minorHAnsi"/>
              </w:rPr>
            </w:pPr>
            <w:r w:rsidRPr="001B632A">
              <w:rPr>
                <w:rFonts w:asciiTheme="minorHAnsi" w:eastAsia="Garamond" w:hAnsiTheme="minorHAnsi" w:cstheme="minorHAnsi"/>
              </w:rPr>
              <w:t>Reviewed By</w:t>
            </w:r>
          </w:p>
        </w:tc>
        <w:tc>
          <w:tcPr>
            <w:tcW w:w="3552" w:type="dxa"/>
          </w:tcPr>
          <w:p w14:paraId="451AAE00" w14:textId="77777777" w:rsidR="001B632A" w:rsidRPr="001B632A" w:rsidRDefault="001B632A" w:rsidP="00626D99">
            <w:pPr>
              <w:spacing w:before="40" w:after="40"/>
              <w:jc w:val="center"/>
              <w:rPr>
                <w:rFonts w:asciiTheme="minorHAnsi" w:eastAsia="Garamond" w:hAnsiTheme="minorHAnsi" w:cstheme="minorHAnsi"/>
                <w:b/>
              </w:rPr>
            </w:pPr>
          </w:p>
        </w:tc>
        <w:tc>
          <w:tcPr>
            <w:tcW w:w="1562" w:type="dxa"/>
          </w:tcPr>
          <w:p w14:paraId="2B91FD55" w14:textId="77777777" w:rsidR="001B632A" w:rsidRPr="001B632A" w:rsidRDefault="001B632A" w:rsidP="00626D99">
            <w:pPr>
              <w:spacing w:before="40" w:after="40"/>
              <w:jc w:val="center"/>
              <w:rPr>
                <w:rFonts w:asciiTheme="minorHAnsi" w:eastAsia="Garamond" w:hAnsiTheme="minorHAnsi" w:cstheme="minorHAnsi"/>
              </w:rPr>
            </w:pPr>
            <w:r w:rsidRPr="001B632A">
              <w:rPr>
                <w:rFonts w:asciiTheme="minorHAnsi" w:hAnsiTheme="minorHAnsi" w:cstheme="minorHAnsi"/>
                <w:bCs/>
                <w:szCs w:val="22"/>
              </w:rPr>
              <w:t>Software</w:t>
            </w:r>
          </w:p>
        </w:tc>
        <w:tc>
          <w:tcPr>
            <w:tcW w:w="1557" w:type="dxa"/>
            <w:vAlign w:val="center"/>
          </w:tcPr>
          <w:p w14:paraId="1AB07CB9" w14:textId="77777777" w:rsidR="001B632A" w:rsidRPr="001B632A" w:rsidRDefault="001B632A" w:rsidP="00626D99">
            <w:pPr>
              <w:spacing w:before="40" w:after="40"/>
              <w:jc w:val="center"/>
              <w:rPr>
                <w:rFonts w:asciiTheme="minorHAnsi" w:eastAsia="Garamond" w:hAnsiTheme="minorHAnsi" w:cstheme="minorHAnsi"/>
              </w:rPr>
            </w:pPr>
            <w:r w:rsidRPr="001B632A">
              <w:rPr>
                <w:rFonts w:asciiTheme="minorHAnsi" w:eastAsia="Garamond" w:hAnsiTheme="minorHAnsi" w:cstheme="minorHAnsi"/>
              </w:rPr>
              <w:t>Business Analyst</w:t>
            </w:r>
          </w:p>
        </w:tc>
        <w:tc>
          <w:tcPr>
            <w:tcW w:w="1842" w:type="dxa"/>
          </w:tcPr>
          <w:p w14:paraId="7FAD8CAF" w14:textId="77777777" w:rsidR="001B632A" w:rsidRPr="001B632A" w:rsidRDefault="001B632A" w:rsidP="00626D99">
            <w:pPr>
              <w:spacing w:before="40" w:after="40"/>
              <w:jc w:val="center"/>
              <w:rPr>
                <w:rFonts w:asciiTheme="minorHAnsi" w:eastAsia="Garamond" w:hAnsiTheme="minorHAnsi" w:cstheme="minorHAnsi"/>
              </w:rPr>
            </w:pPr>
          </w:p>
        </w:tc>
      </w:tr>
      <w:tr w:rsidR="001B632A" w:rsidRPr="001B632A" w14:paraId="39EF1C2D" w14:textId="77777777" w:rsidTr="00626D99">
        <w:trPr>
          <w:trHeight w:val="506"/>
        </w:trPr>
        <w:tc>
          <w:tcPr>
            <w:tcW w:w="1688" w:type="dxa"/>
            <w:vAlign w:val="center"/>
          </w:tcPr>
          <w:p w14:paraId="2022F229" w14:textId="77777777" w:rsidR="001B632A" w:rsidRPr="001B632A" w:rsidRDefault="001B632A" w:rsidP="00626D99">
            <w:pPr>
              <w:spacing w:before="40" w:after="40"/>
              <w:rPr>
                <w:rFonts w:asciiTheme="minorHAnsi" w:eastAsia="Garamond" w:hAnsiTheme="minorHAnsi" w:cstheme="minorHAnsi"/>
              </w:rPr>
            </w:pPr>
            <w:r w:rsidRPr="001B632A">
              <w:rPr>
                <w:rFonts w:asciiTheme="minorHAnsi" w:eastAsia="Garamond" w:hAnsiTheme="minorHAnsi" w:cstheme="minorHAnsi"/>
              </w:rPr>
              <w:t>Reviewed By</w:t>
            </w:r>
          </w:p>
        </w:tc>
        <w:tc>
          <w:tcPr>
            <w:tcW w:w="3552" w:type="dxa"/>
          </w:tcPr>
          <w:p w14:paraId="77B0D506" w14:textId="77777777" w:rsidR="001B632A" w:rsidRPr="001B632A" w:rsidRDefault="001B632A" w:rsidP="00626D99">
            <w:pPr>
              <w:spacing w:before="40" w:after="40"/>
              <w:jc w:val="center"/>
              <w:rPr>
                <w:rFonts w:asciiTheme="minorHAnsi" w:eastAsia="Garamond" w:hAnsiTheme="minorHAnsi" w:cstheme="minorHAnsi"/>
                <w:b/>
              </w:rPr>
            </w:pPr>
          </w:p>
        </w:tc>
        <w:tc>
          <w:tcPr>
            <w:tcW w:w="1562" w:type="dxa"/>
          </w:tcPr>
          <w:p w14:paraId="55E947FB" w14:textId="77777777" w:rsidR="001B632A" w:rsidRPr="001B632A" w:rsidRDefault="001B632A" w:rsidP="00626D99">
            <w:pPr>
              <w:spacing w:before="40" w:after="40"/>
              <w:jc w:val="center"/>
              <w:rPr>
                <w:rFonts w:asciiTheme="minorHAnsi" w:hAnsiTheme="minorHAnsi" w:cstheme="minorHAnsi"/>
                <w:bCs/>
                <w:szCs w:val="22"/>
              </w:rPr>
            </w:pPr>
            <w:r w:rsidRPr="001B632A">
              <w:rPr>
                <w:rFonts w:asciiTheme="minorHAnsi" w:hAnsiTheme="minorHAnsi" w:cstheme="minorHAnsi"/>
                <w:bCs/>
                <w:szCs w:val="22"/>
              </w:rPr>
              <w:t>Software</w:t>
            </w:r>
          </w:p>
        </w:tc>
        <w:tc>
          <w:tcPr>
            <w:tcW w:w="1557" w:type="dxa"/>
            <w:vAlign w:val="center"/>
          </w:tcPr>
          <w:p w14:paraId="717B4B50" w14:textId="77777777" w:rsidR="001B632A" w:rsidRPr="001B632A" w:rsidRDefault="001B632A" w:rsidP="00626D99">
            <w:pPr>
              <w:spacing w:before="40" w:after="40"/>
              <w:jc w:val="center"/>
              <w:rPr>
                <w:rFonts w:asciiTheme="minorHAnsi" w:eastAsia="Garamond" w:hAnsiTheme="minorHAnsi" w:cstheme="minorHAnsi"/>
              </w:rPr>
            </w:pPr>
            <w:r w:rsidRPr="001B632A">
              <w:rPr>
                <w:rFonts w:asciiTheme="minorHAnsi" w:eastAsia="Garamond" w:hAnsiTheme="minorHAnsi" w:cstheme="minorHAnsi"/>
              </w:rPr>
              <w:t>Development Lead</w:t>
            </w:r>
          </w:p>
        </w:tc>
        <w:tc>
          <w:tcPr>
            <w:tcW w:w="1842" w:type="dxa"/>
          </w:tcPr>
          <w:p w14:paraId="220521D1" w14:textId="77777777" w:rsidR="001B632A" w:rsidRPr="001B632A" w:rsidRDefault="001B632A" w:rsidP="00626D99">
            <w:pPr>
              <w:spacing w:before="40" w:after="40"/>
              <w:jc w:val="center"/>
              <w:rPr>
                <w:rFonts w:asciiTheme="minorHAnsi" w:eastAsia="Garamond" w:hAnsiTheme="minorHAnsi" w:cstheme="minorHAnsi"/>
              </w:rPr>
            </w:pPr>
          </w:p>
        </w:tc>
      </w:tr>
      <w:tr w:rsidR="001B632A" w:rsidRPr="001B632A" w14:paraId="3D86094F" w14:textId="77777777" w:rsidTr="00626D99">
        <w:trPr>
          <w:trHeight w:val="506"/>
        </w:trPr>
        <w:tc>
          <w:tcPr>
            <w:tcW w:w="1688" w:type="dxa"/>
            <w:vAlign w:val="center"/>
          </w:tcPr>
          <w:p w14:paraId="2518CE9B" w14:textId="77777777" w:rsidR="001B632A" w:rsidRPr="001B632A" w:rsidRDefault="001B632A" w:rsidP="00626D99">
            <w:pPr>
              <w:spacing w:before="40" w:after="40"/>
              <w:rPr>
                <w:rFonts w:asciiTheme="minorHAnsi" w:eastAsia="Garamond" w:hAnsiTheme="minorHAnsi" w:cstheme="minorHAnsi"/>
              </w:rPr>
            </w:pPr>
            <w:r w:rsidRPr="001B632A">
              <w:rPr>
                <w:rFonts w:asciiTheme="minorHAnsi" w:eastAsia="Garamond" w:hAnsiTheme="minorHAnsi" w:cstheme="minorHAnsi"/>
              </w:rPr>
              <w:t>Reviewed By</w:t>
            </w:r>
          </w:p>
        </w:tc>
        <w:tc>
          <w:tcPr>
            <w:tcW w:w="3552" w:type="dxa"/>
            <w:vAlign w:val="center"/>
          </w:tcPr>
          <w:p w14:paraId="43BAC522" w14:textId="77777777" w:rsidR="001B632A" w:rsidRPr="001B632A" w:rsidRDefault="001B632A" w:rsidP="00626D99">
            <w:pPr>
              <w:spacing w:before="40" w:after="40"/>
              <w:jc w:val="center"/>
              <w:rPr>
                <w:rFonts w:asciiTheme="minorHAnsi" w:eastAsia="Garamond" w:hAnsiTheme="minorHAnsi" w:cstheme="minorHAnsi"/>
                <w:b/>
              </w:rPr>
            </w:pPr>
          </w:p>
        </w:tc>
        <w:tc>
          <w:tcPr>
            <w:tcW w:w="1562" w:type="dxa"/>
            <w:vAlign w:val="center"/>
          </w:tcPr>
          <w:p w14:paraId="6F29855C" w14:textId="77777777" w:rsidR="001B632A" w:rsidRPr="001B632A" w:rsidRDefault="001B632A" w:rsidP="00626D99">
            <w:pPr>
              <w:spacing w:before="40" w:after="40"/>
              <w:jc w:val="center"/>
              <w:rPr>
                <w:rFonts w:asciiTheme="minorHAnsi" w:eastAsia="Garamond" w:hAnsiTheme="minorHAnsi" w:cstheme="minorHAnsi"/>
              </w:rPr>
            </w:pPr>
            <w:r w:rsidRPr="001B632A">
              <w:rPr>
                <w:rFonts w:asciiTheme="minorHAnsi" w:hAnsiTheme="minorHAnsi" w:cstheme="minorHAnsi"/>
                <w:bCs/>
                <w:szCs w:val="22"/>
              </w:rPr>
              <w:t>Software</w:t>
            </w:r>
          </w:p>
        </w:tc>
        <w:tc>
          <w:tcPr>
            <w:tcW w:w="1557" w:type="dxa"/>
            <w:vAlign w:val="center"/>
          </w:tcPr>
          <w:p w14:paraId="26EE1CB9" w14:textId="77777777" w:rsidR="001B632A" w:rsidRPr="001B632A" w:rsidRDefault="001B632A" w:rsidP="00626D99">
            <w:pPr>
              <w:spacing w:before="40" w:after="40"/>
              <w:ind w:left="-98" w:right="-104"/>
              <w:jc w:val="center"/>
              <w:rPr>
                <w:rFonts w:asciiTheme="minorHAnsi" w:eastAsia="Garamond" w:hAnsiTheme="minorHAnsi" w:cstheme="minorHAnsi"/>
              </w:rPr>
            </w:pPr>
            <w:r w:rsidRPr="001B632A">
              <w:rPr>
                <w:rFonts w:asciiTheme="minorHAnsi" w:eastAsia="Garamond" w:hAnsiTheme="minorHAnsi" w:cstheme="minorHAnsi"/>
              </w:rPr>
              <w:t>Quality Tester</w:t>
            </w:r>
          </w:p>
        </w:tc>
        <w:tc>
          <w:tcPr>
            <w:tcW w:w="1842" w:type="dxa"/>
            <w:vAlign w:val="center"/>
          </w:tcPr>
          <w:p w14:paraId="17D0BA41" w14:textId="77777777" w:rsidR="001B632A" w:rsidRPr="001B632A" w:rsidRDefault="001B632A" w:rsidP="00626D99">
            <w:pPr>
              <w:spacing w:before="40" w:after="40"/>
              <w:jc w:val="center"/>
              <w:rPr>
                <w:rFonts w:asciiTheme="minorHAnsi" w:eastAsia="Garamond" w:hAnsiTheme="minorHAnsi" w:cstheme="minorHAnsi"/>
              </w:rPr>
            </w:pPr>
          </w:p>
        </w:tc>
      </w:tr>
      <w:tr w:rsidR="001B632A" w:rsidRPr="001B632A" w14:paraId="671F120E" w14:textId="77777777" w:rsidTr="00626D99">
        <w:trPr>
          <w:trHeight w:val="506"/>
        </w:trPr>
        <w:tc>
          <w:tcPr>
            <w:tcW w:w="1688" w:type="dxa"/>
            <w:vAlign w:val="center"/>
          </w:tcPr>
          <w:p w14:paraId="5A1FF04B" w14:textId="77777777" w:rsidR="001B632A" w:rsidRPr="001B632A" w:rsidRDefault="001B632A" w:rsidP="00626D99">
            <w:pPr>
              <w:spacing w:before="40" w:after="40"/>
              <w:rPr>
                <w:rFonts w:asciiTheme="minorHAnsi" w:eastAsia="Garamond" w:hAnsiTheme="minorHAnsi" w:cstheme="minorHAnsi"/>
              </w:rPr>
            </w:pPr>
            <w:r w:rsidRPr="001B632A">
              <w:rPr>
                <w:rFonts w:asciiTheme="minorHAnsi" w:eastAsia="Garamond" w:hAnsiTheme="minorHAnsi" w:cstheme="minorHAnsi"/>
              </w:rPr>
              <w:t>Approved By</w:t>
            </w:r>
          </w:p>
        </w:tc>
        <w:tc>
          <w:tcPr>
            <w:tcW w:w="3552" w:type="dxa"/>
            <w:vAlign w:val="center"/>
          </w:tcPr>
          <w:p w14:paraId="165249DC" w14:textId="77777777" w:rsidR="001B632A" w:rsidRPr="001B632A" w:rsidRDefault="001B632A" w:rsidP="00626D99">
            <w:pPr>
              <w:spacing w:before="40" w:after="40"/>
              <w:jc w:val="center"/>
              <w:rPr>
                <w:rFonts w:asciiTheme="minorHAnsi" w:eastAsia="Garamond" w:hAnsiTheme="minorHAnsi" w:cstheme="minorHAnsi"/>
                <w:b/>
              </w:rPr>
            </w:pPr>
          </w:p>
        </w:tc>
        <w:tc>
          <w:tcPr>
            <w:tcW w:w="1562" w:type="dxa"/>
            <w:vAlign w:val="center"/>
          </w:tcPr>
          <w:p w14:paraId="6DE843E0" w14:textId="77777777" w:rsidR="001B632A" w:rsidRPr="001B632A" w:rsidRDefault="001B632A" w:rsidP="00626D99">
            <w:pPr>
              <w:spacing w:before="40" w:after="40"/>
              <w:jc w:val="center"/>
              <w:rPr>
                <w:rFonts w:asciiTheme="minorHAnsi" w:eastAsia="Garamond" w:hAnsiTheme="minorHAnsi" w:cstheme="minorHAnsi"/>
              </w:rPr>
            </w:pPr>
            <w:r w:rsidRPr="001B632A">
              <w:rPr>
                <w:rFonts w:asciiTheme="minorHAnsi" w:eastAsia="Garamond" w:hAnsiTheme="minorHAnsi" w:cstheme="minorHAnsi"/>
              </w:rPr>
              <w:t>Software</w:t>
            </w:r>
          </w:p>
        </w:tc>
        <w:tc>
          <w:tcPr>
            <w:tcW w:w="1557" w:type="dxa"/>
            <w:vAlign w:val="center"/>
          </w:tcPr>
          <w:p w14:paraId="0280E91B" w14:textId="77777777" w:rsidR="001B632A" w:rsidRPr="001B632A" w:rsidRDefault="001B632A" w:rsidP="00626D99">
            <w:pPr>
              <w:spacing w:before="40" w:after="40"/>
              <w:ind w:left="-98" w:right="-104"/>
              <w:jc w:val="center"/>
              <w:rPr>
                <w:rFonts w:asciiTheme="minorHAnsi" w:eastAsia="Garamond" w:hAnsiTheme="minorHAnsi" w:cstheme="minorHAnsi"/>
              </w:rPr>
            </w:pPr>
            <w:r w:rsidRPr="001B632A">
              <w:rPr>
                <w:rFonts w:asciiTheme="minorHAnsi" w:hAnsiTheme="minorHAnsi" w:cstheme="minorHAnsi"/>
                <w:bCs/>
                <w:szCs w:val="22"/>
              </w:rPr>
              <w:t>Software Quality Lead</w:t>
            </w:r>
          </w:p>
        </w:tc>
        <w:tc>
          <w:tcPr>
            <w:tcW w:w="1842" w:type="dxa"/>
            <w:vAlign w:val="center"/>
          </w:tcPr>
          <w:p w14:paraId="267B66AF" w14:textId="77777777" w:rsidR="001B632A" w:rsidRPr="001B632A" w:rsidRDefault="001B632A" w:rsidP="00626D99">
            <w:pPr>
              <w:spacing w:before="40" w:after="40"/>
              <w:jc w:val="center"/>
              <w:rPr>
                <w:rFonts w:asciiTheme="minorHAnsi" w:eastAsia="Garamond" w:hAnsiTheme="minorHAnsi" w:cstheme="minorHAnsi"/>
              </w:rPr>
            </w:pPr>
          </w:p>
        </w:tc>
      </w:tr>
    </w:tbl>
    <w:p w14:paraId="2E0482B2" w14:textId="77777777" w:rsidR="001B632A" w:rsidRPr="001B632A" w:rsidRDefault="001B632A" w:rsidP="001B632A">
      <w:pPr>
        <w:rPr>
          <w:rFonts w:cstheme="minorHAnsi"/>
        </w:rPr>
      </w:pPr>
    </w:p>
    <w:tbl>
      <w:tblPr>
        <w:tblW w:w="10207"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2"/>
        <w:gridCol w:w="3572"/>
        <w:gridCol w:w="1531"/>
        <w:gridCol w:w="1559"/>
        <w:gridCol w:w="1843"/>
      </w:tblGrid>
      <w:tr w:rsidR="001B632A" w:rsidRPr="001B632A" w14:paraId="48967589" w14:textId="77777777" w:rsidTr="00626D99">
        <w:trPr>
          <w:cantSplit/>
          <w:trHeight w:val="576"/>
        </w:trPr>
        <w:tc>
          <w:tcPr>
            <w:tcW w:w="10207" w:type="dxa"/>
            <w:gridSpan w:val="5"/>
            <w:shd w:val="clear" w:color="auto" w:fill="auto"/>
            <w:vAlign w:val="center"/>
          </w:tcPr>
          <w:p w14:paraId="7E16B7CF" w14:textId="1C3A9967" w:rsidR="001B632A" w:rsidRPr="001B632A" w:rsidRDefault="001B632A" w:rsidP="00626D99">
            <w:pPr>
              <w:pStyle w:val="Header"/>
              <w:rPr>
                <w:rFonts w:cstheme="minorHAnsi"/>
                <w:b/>
                <w:bCs/>
                <w:sz w:val="24"/>
                <w:szCs w:val="24"/>
              </w:rPr>
            </w:pPr>
            <w:r w:rsidRPr="001B632A">
              <w:rPr>
                <w:rFonts w:cstheme="minorHAnsi"/>
                <w:b/>
                <w:sz w:val="24"/>
                <w:szCs w:val="24"/>
              </w:rPr>
              <w:t xml:space="preserve">    Ajanta Pharm</w:t>
            </w:r>
            <w:r w:rsidR="00B63A54">
              <w:rPr>
                <w:rFonts w:cstheme="minorHAnsi"/>
                <w:b/>
                <w:sz w:val="24"/>
                <w:szCs w:val="24"/>
              </w:rPr>
              <w:t>a</w:t>
            </w:r>
            <w:r w:rsidRPr="001B632A">
              <w:rPr>
                <w:rFonts w:cstheme="minorHAnsi"/>
                <w:b/>
                <w:sz w:val="24"/>
                <w:szCs w:val="24"/>
              </w:rPr>
              <w:t xml:space="preserve"> </w:t>
            </w:r>
            <w:proofErr w:type="gramStart"/>
            <w:r w:rsidRPr="001B632A">
              <w:rPr>
                <w:rFonts w:cstheme="minorHAnsi"/>
                <w:b/>
                <w:sz w:val="24"/>
                <w:szCs w:val="24"/>
              </w:rPr>
              <w:t>Ltd :</w:t>
            </w:r>
            <w:proofErr w:type="gramEnd"/>
            <w:r w:rsidRPr="001B632A">
              <w:rPr>
                <w:rFonts w:cstheme="minorHAnsi"/>
                <w:b/>
                <w:sz w:val="24"/>
                <w:szCs w:val="24"/>
              </w:rPr>
              <w:t>-</w:t>
            </w:r>
          </w:p>
        </w:tc>
      </w:tr>
      <w:tr w:rsidR="001B632A" w:rsidRPr="001B632A" w14:paraId="2E67F1B9" w14:textId="77777777" w:rsidTr="00626D99">
        <w:trPr>
          <w:cantSplit/>
          <w:trHeight w:val="724"/>
        </w:trPr>
        <w:tc>
          <w:tcPr>
            <w:tcW w:w="1702" w:type="dxa"/>
            <w:shd w:val="clear" w:color="auto" w:fill="ACB9CA" w:themeFill="text2" w:themeFillTint="66"/>
            <w:vAlign w:val="center"/>
          </w:tcPr>
          <w:p w14:paraId="4F27F3FE" w14:textId="77777777" w:rsidR="001B632A" w:rsidRPr="001B632A" w:rsidRDefault="001B632A" w:rsidP="00626D99">
            <w:pPr>
              <w:pStyle w:val="Header"/>
              <w:jc w:val="center"/>
              <w:rPr>
                <w:rFonts w:cstheme="minorHAnsi"/>
                <w:b/>
                <w:bCs/>
                <w:sz w:val="24"/>
                <w:szCs w:val="24"/>
              </w:rPr>
            </w:pPr>
          </w:p>
        </w:tc>
        <w:tc>
          <w:tcPr>
            <w:tcW w:w="3572" w:type="dxa"/>
            <w:shd w:val="clear" w:color="auto" w:fill="ACB9CA" w:themeFill="text2" w:themeFillTint="66"/>
            <w:vAlign w:val="center"/>
          </w:tcPr>
          <w:p w14:paraId="4AC82E57" w14:textId="77777777" w:rsidR="001B632A" w:rsidRPr="001B632A" w:rsidRDefault="001B632A" w:rsidP="00626D99">
            <w:pPr>
              <w:pStyle w:val="Header"/>
              <w:jc w:val="center"/>
              <w:rPr>
                <w:rFonts w:cstheme="minorHAnsi"/>
                <w:b/>
                <w:bCs/>
                <w:sz w:val="24"/>
                <w:szCs w:val="24"/>
              </w:rPr>
            </w:pPr>
            <w:r w:rsidRPr="001B632A">
              <w:rPr>
                <w:rFonts w:eastAsia="Garamond" w:cstheme="minorHAnsi"/>
                <w:b/>
              </w:rPr>
              <w:t>Name</w:t>
            </w:r>
          </w:p>
        </w:tc>
        <w:tc>
          <w:tcPr>
            <w:tcW w:w="1531" w:type="dxa"/>
            <w:shd w:val="clear" w:color="auto" w:fill="ACB9CA" w:themeFill="text2" w:themeFillTint="66"/>
            <w:vAlign w:val="center"/>
          </w:tcPr>
          <w:p w14:paraId="7CA69BFD" w14:textId="77777777" w:rsidR="001B632A" w:rsidRPr="001B632A" w:rsidRDefault="001B632A" w:rsidP="00626D99">
            <w:pPr>
              <w:pStyle w:val="Header"/>
              <w:jc w:val="center"/>
              <w:rPr>
                <w:rFonts w:cstheme="minorHAnsi"/>
                <w:b/>
                <w:bCs/>
                <w:sz w:val="24"/>
                <w:szCs w:val="24"/>
              </w:rPr>
            </w:pPr>
            <w:r w:rsidRPr="001B632A">
              <w:rPr>
                <w:rFonts w:eastAsia="Garamond" w:cstheme="minorHAnsi"/>
                <w:b/>
              </w:rPr>
              <w:t>Department</w:t>
            </w:r>
          </w:p>
        </w:tc>
        <w:tc>
          <w:tcPr>
            <w:tcW w:w="1559" w:type="dxa"/>
            <w:shd w:val="clear" w:color="auto" w:fill="ACB9CA" w:themeFill="text2" w:themeFillTint="66"/>
            <w:vAlign w:val="center"/>
          </w:tcPr>
          <w:p w14:paraId="1EBB37B1" w14:textId="77777777" w:rsidR="001B632A" w:rsidRPr="001B632A" w:rsidRDefault="001B632A" w:rsidP="00626D99">
            <w:pPr>
              <w:pStyle w:val="Header"/>
              <w:jc w:val="center"/>
              <w:rPr>
                <w:rFonts w:cstheme="minorHAnsi"/>
                <w:b/>
                <w:bCs/>
                <w:sz w:val="24"/>
                <w:szCs w:val="24"/>
              </w:rPr>
            </w:pPr>
            <w:r w:rsidRPr="001B632A">
              <w:rPr>
                <w:rFonts w:eastAsia="Garamond" w:cstheme="minorHAnsi"/>
                <w:b/>
              </w:rPr>
              <w:t>Designation</w:t>
            </w:r>
          </w:p>
        </w:tc>
        <w:tc>
          <w:tcPr>
            <w:tcW w:w="1843" w:type="dxa"/>
            <w:shd w:val="clear" w:color="auto" w:fill="ACB9CA" w:themeFill="text2" w:themeFillTint="66"/>
            <w:vAlign w:val="center"/>
          </w:tcPr>
          <w:p w14:paraId="0F5441AB" w14:textId="77777777" w:rsidR="001B632A" w:rsidRPr="001B632A" w:rsidRDefault="001B632A" w:rsidP="00626D99">
            <w:pPr>
              <w:pStyle w:val="Header"/>
              <w:jc w:val="center"/>
              <w:rPr>
                <w:rFonts w:cstheme="minorHAnsi"/>
                <w:b/>
                <w:bCs/>
                <w:sz w:val="24"/>
                <w:szCs w:val="24"/>
              </w:rPr>
            </w:pPr>
            <w:r w:rsidRPr="001B632A">
              <w:rPr>
                <w:rFonts w:eastAsia="Garamond" w:cstheme="minorHAnsi"/>
                <w:b/>
              </w:rPr>
              <w:t>Sign &amp; Date</w:t>
            </w:r>
          </w:p>
        </w:tc>
      </w:tr>
      <w:tr w:rsidR="001B632A" w:rsidRPr="001B632A" w14:paraId="3770838C" w14:textId="77777777" w:rsidTr="00E421A7">
        <w:trPr>
          <w:cantSplit/>
          <w:trHeight w:val="567"/>
        </w:trPr>
        <w:tc>
          <w:tcPr>
            <w:tcW w:w="1702" w:type="dxa"/>
            <w:vAlign w:val="center"/>
          </w:tcPr>
          <w:p w14:paraId="64B10D50" w14:textId="77777777" w:rsidR="001B632A" w:rsidRPr="001B632A" w:rsidRDefault="001B632A" w:rsidP="00E421A7">
            <w:pPr>
              <w:pStyle w:val="Header"/>
              <w:jc w:val="center"/>
              <w:rPr>
                <w:rFonts w:cstheme="minorHAnsi"/>
                <w:sz w:val="24"/>
                <w:szCs w:val="24"/>
              </w:rPr>
            </w:pPr>
            <w:r w:rsidRPr="001B632A">
              <w:rPr>
                <w:rFonts w:eastAsia="Garamond" w:cstheme="minorHAnsi"/>
              </w:rPr>
              <w:t>Reviewed By</w:t>
            </w:r>
          </w:p>
        </w:tc>
        <w:tc>
          <w:tcPr>
            <w:tcW w:w="3572" w:type="dxa"/>
            <w:vAlign w:val="center"/>
          </w:tcPr>
          <w:p w14:paraId="77589E5C" w14:textId="77777777" w:rsidR="001B632A" w:rsidRPr="001B632A" w:rsidRDefault="001B632A" w:rsidP="00626D99">
            <w:pPr>
              <w:pStyle w:val="Header"/>
              <w:rPr>
                <w:rFonts w:cstheme="minorHAnsi"/>
                <w:sz w:val="24"/>
                <w:szCs w:val="24"/>
              </w:rPr>
            </w:pPr>
          </w:p>
        </w:tc>
        <w:tc>
          <w:tcPr>
            <w:tcW w:w="1531" w:type="dxa"/>
            <w:vAlign w:val="center"/>
          </w:tcPr>
          <w:p w14:paraId="1DC029A2" w14:textId="77777777" w:rsidR="001B632A" w:rsidRPr="001B632A" w:rsidRDefault="001B632A" w:rsidP="00626D99">
            <w:pPr>
              <w:pStyle w:val="Header"/>
              <w:rPr>
                <w:rFonts w:cstheme="minorHAnsi"/>
                <w:sz w:val="24"/>
                <w:szCs w:val="24"/>
              </w:rPr>
            </w:pPr>
          </w:p>
        </w:tc>
        <w:tc>
          <w:tcPr>
            <w:tcW w:w="1559" w:type="dxa"/>
            <w:vAlign w:val="center"/>
          </w:tcPr>
          <w:p w14:paraId="7009E937" w14:textId="77777777" w:rsidR="001B632A" w:rsidRPr="001B632A" w:rsidRDefault="001B632A" w:rsidP="00626D99">
            <w:pPr>
              <w:pStyle w:val="Header"/>
              <w:rPr>
                <w:rFonts w:cstheme="minorHAnsi"/>
                <w:b/>
                <w:bCs/>
                <w:sz w:val="24"/>
                <w:szCs w:val="24"/>
              </w:rPr>
            </w:pPr>
          </w:p>
        </w:tc>
        <w:tc>
          <w:tcPr>
            <w:tcW w:w="1843" w:type="dxa"/>
            <w:vAlign w:val="center"/>
          </w:tcPr>
          <w:p w14:paraId="4744DA1E" w14:textId="77777777" w:rsidR="001B632A" w:rsidRPr="001B632A" w:rsidRDefault="001B632A" w:rsidP="00626D99">
            <w:pPr>
              <w:pStyle w:val="Header"/>
              <w:rPr>
                <w:rFonts w:cstheme="minorHAnsi"/>
                <w:b/>
                <w:bCs/>
                <w:sz w:val="24"/>
                <w:szCs w:val="24"/>
              </w:rPr>
            </w:pPr>
          </w:p>
        </w:tc>
      </w:tr>
      <w:tr w:rsidR="001B632A" w:rsidRPr="001B632A" w14:paraId="123F6615" w14:textId="77777777" w:rsidTr="00E421A7">
        <w:trPr>
          <w:cantSplit/>
          <w:trHeight w:val="675"/>
        </w:trPr>
        <w:tc>
          <w:tcPr>
            <w:tcW w:w="1702" w:type="dxa"/>
            <w:vAlign w:val="center"/>
          </w:tcPr>
          <w:p w14:paraId="727352BF" w14:textId="77777777" w:rsidR="001B632A" w:rsidRPr="001B632A" w:rsidRDefault="001B632A" w:rsidP="00E421A7">
            <w:pPr>
              <w:pStyle w:val="Header"/>
              <w:jc w:val="center"/>
              <w:rPr>
                <w:rFonts w:cstheme="minorHAnsi"/>
                <w:sz w:val="24"/>
                <w:szCs w:val="24"/>
              </w:rPr>
            </w:pPr>
            <w:r w:rsidRPr="001B632A">
              <w:rPr>
                <w:rFonts w:eastAsia="Garamond" w:cstheme="minorHAnsi"/>
              </w:rPr>
              <w:t>Reviewed By</w:t>
            </w:r>
          </w:p>
        </w:tc>
        <w:tc>
          <w:tcPr>
            <w:tcW w:w="3572" w:type="dxa"/>
            <w:vAlign w:val="center"/>
          </w:tcPr>
          <w:p w14:paraId="4D3A4EC4" w14:textId="77777777" w:rsidR="001B632A" w:rsidRPr="001B632A" w:rsidRDefault="001B632A" w:rsidP="00626D99">
            <w:pPr>
              <w:pStyle w:val="Header"/>
              <w:rPr>
                <w:rFonts w:cstheme="minorHAnsi"/>
                <w:sz w:val="24"/>
                <w:szCs w:val="24"/>
              </w:rPr>
            </w:pPr>
          </w:p>
        </w:tc>
        <w:tc>
          <w:tcPr>
            <w:tcW w:w="1531" w:type="dxa"/>
            <w:vAlign w:val="center"/>
          </w:tcPr>
          <w:p w14:paraId="50EC85E6" w14:textId="77777777" w:rsidR="001B632A" w:rsidRPr="001B632A" w:rsidRDefault="001B632A" w:rsidP="00626D99">
            <w:pPr>
              <w:pStyle w:val="Header"/>
              <w:rPr>
                <w:rFonts w:cstheme="minorHAnsi"/>
                <w:sz w:val="24"/>
                <w:szCs w:val="24"/>
              </w:rPr>
            </w:pPr>
          </w:p>
        </w:tc>
        <w:tc>
          <w:tcPr>
            <w:tcW w:w="1559" w:type="dxa"/>
            <w:vAlign w:val="center"/>
          </w:tcPr>
          <w:p w14:paraId="1CD9BA73" w14:textId="77777777" w:rsidR="001B632A" w:rsidRPr="001B632A" w:rsidRDefault="001B632A" w:rsidP="00626D99">
            <w:pPr>
              <w:pStyle w:val="Header"/>
              <w:rPr>
                <w:rFonts w:cstheme="minorHAnsi"/>
                <w:b/>
                <w:bCs/>
                <w:sz w:val="24"/>
                <w:szCs w:val="24"/>
              </w:rPr>
            </w:pPr>
          </w:p>
        </w:tc>
        <w:tc>
          <w:tcPr>
            <w:tcW w:w="1843" w:type="dxa"/>
            <w:vAlign w:val="center"/>
          </w:tcPr>
          <w:p w14:paraId="67D284D9" w14:textId="77777777" w:rsidR="001B632A" w:rsidRPr="001B632A" w:rsidRDefault="001B632A" w:rsidP="00626D99">
            <w:pPr>
              <w:pStyle w:val="Header"/>
              <w:rPr>
                <w:rFonts w:cstheme="minorHAnsi"/>
                <w:b/>
                <w:bCs/>
                <w:sz w:val="24"/>
                <w:szCs w:val="24"/>
              </w:rPr>
            </w:pPr>
          </w:p>
        </w:tc>
      </w:tr>
      <w:tr w:rsidR="001B632A" w:rsidRPr="001B632A" w14:paraId="7088430C" w14:textId="77777777" w:rsidTr="00E421A7">
        <w:trPr>
          <w:cantSplit/>
          <w:trHeight w:val="641"/>
        </w:trPr>
        <w:tc>
          <w:tcPr>
            <w:tcW w:w="1702" w:type="dxa"/>
            <w:vAlign w:val="center"/>
          </w:tcPr>
          <w:p w14:paraId="253BE0AA" w14:textId="77777777" w:rsidR="001B632A" w:rsidRPr="001B632A" w:rsidRDefault="001B632A" w:rsidP="00E421A7">
            <w:pPr>
              <w:pStyle w:val="Header"/>
              <w:jc w:val="center"/>
              <w:rPr>
                <w:rFonts w:cstheme="minorHAnsi"/>
                <w:sz w:val="24"/>
                <w:szCs w:val="24"/>
              </w:rPr>
            </w:pPr>
            <w:r w:rsidRPr="001B632A">
              <w:rPr>
                <w:rFonts w:eastAsia="Garamond" w:cstheme="minorHAnsi"/>
              </w:rPr>
              <w:t>Reviewed By</w:t>
            </w:r>
          </w:p>
        </w:tc>
        <w:tc>
          <w:tcPr>
            <w:tcW w:w="3572" w:type="dxa"/>
            <w:vAlign w:val="center"/>
          </w:tcPr>
          <w:p w14:paraId="0526939B" w14:textId="77777777" w:rsidR="001B632A" w:rsidRPr="001B632A" w:rsidRDefault="001B632A" w:rsidP="00626D99">
            <w:pPr>
              <w:pStyle w:val="Header"/>
              <w:rPr>
                <w:rFonts w:cstheme="minorHAnsi"/>
                <w:sz w:val="24"/>
                <w:szCs w:val="24"/>
              </w:rPr>
            </w:pPr>
          </w:p>
        </w:tc>
        <w:tc>
          <w:tcPr>
            <w:tcW w:w="1531" w:type="dxa"/>
            <w:vAlign w:val="center"/>
          </w:tcPr>
          <w:p w14:paraId="33F95D7A" w14:textId="77777777" w:rsidR="001B632A" w:rsidRPr="001B632A" w:rsidRDefault="001B632A" w:rsidP="00626D99">
            <w:pPr>
              <w:pStyle w:val="Header"/>
              <w:rPr>
                <w:rFonts w:cstheme="minorHAnsi"/>
                <w:sz w:val="24"/>
                <w:szCs w:val="24"/>
              </w:rPr>
            </w:pPr>
          </w:p>
        </w:tc>
        <w:tc>
          <w:tcPr>
            <w:tcW w:w="1559" w:type="dxa"/>
            <w:vAlign w:val="center"/>
          </w:tcPr>
          <w:p w14:paraId="0083E5B2" w14:textId="77777777" w:rsidR="001B632A" w:rsidRPr="001B632A" w:rsidRDefault="001B632A" w:rsidP="00626D99">
            <w:pPr>
              <w:pStyle w:val="Header"/>
              <w:rPr>
                <w:rFonts w:cstheme="minorHAnsi"/>
                <w:b/>
                <w:bCs/>
                <w:sz w:val="24"/>
                <w:szCs w:val="24"/>
              </w:rPr>
            </w:pPr>
          </w:p>
        </w:tc>
        <w:tc>
          <w:tcPr>
            <w:tcW w:w="1843" w:type="dxa"/>
            <w:vAlign w:val="center"/>
          </w:tcPr>
          <w:p w14:paraId="5F0F7F01" w14:textId="77777777" w:rsidR="001B632A" w:rsidRPr="001B632A" w:rsidRDefault="001B632A" w:rsidP="00626D99">
            <w:pPr>
              <w:pStyle w:val="Header"/>
              <w:rPr>
                <w:rFonts w:cstheme="minorHAnsi"/>
                <w:b/>
                <w:bCs/>
                <w:sz w:val="24"/>
                <w:szCs w:val="24"/>
              </w:rPr>
            </w:pPr>
          </w:p>
        </w:tc>
      </w:tr>
      <w:tr w:rsidR="001B632A" w:rsidRPr="001B632A" w14:paraId="1A4DB6A8" w14:textId="77777777" w:rsidTr="00E421A7">
        <w:trPr>
          <w:cantSplit/>
          <w:trHeight w:val="565"/>
        </w:trPr>
        <w:tc>
          <w:tcPr>
            <w:tcW w:w="1702" w:type="dxa"/>
            <w:vAlign w:val="center"/>
          </w:tcPr>
          <w:p w14:paraId="36810810" w14:textId="77777777" w:rsidR="001B632A" w:rsidRPr="001B632A" w:rsidRDefault="001B632A" w:rsidP="00E421A7">
            <w:pPr>
              <w:pStyle w:val="Header"/>
              <w:jc w:val="center"/>
              <w:rPr>
                <w:rFonts w:cstheme="minorHAnsi"/>
                <w:sz w:val="24"/>
                <w:szCs w:val="24"/>
              </w:rPr>
            </w:pPr>
            <w:r w:rsidRPr="001B632A">
              <w:rPr>
                <w:rFonts w:eastAsia="Garamond" w:cstheme="minorHAnsi"/>
              </w:rPr>
              <w:t>Reviewed By</w:t>
            </w:r>
          </w:p>
        </w:tc>
        <w:tc>
          <w:tcPr>
            <w:tcW w:w="3572" w:type="dxa"/>
            <w:vAlign w:val="center"/>
          </w:tcPr>
          <w:p w14:paraId="0F1F2C73" w14:textId="77777777" w:rsidR="001B632A" w:rsidRPr="001B632A" w:rsidRDefault="001B632A" w:rsidP="00626D99">
            <w:pPr>
              <w:pStyle w:val="Header"/>
              <w:rPr>
                <w:rFonts w:cstheme="minorHAnsi"/>
                <w:sz w:val="24"/>
                <w:szCs w:val="24"/>
              </w:rPr>
            </w:pPr>
          </w:p>
        </w:tc>
        <w:tc>
          <w:tcPr>
            <w:tcW w:w="1531" w:type="dxa"/>
            <w:vAlign w:val="center"/>
          </w:tcPr>
          <w:p w14:paraId="39F8FB10" w14:textId="77777777" w:rsidR="001B632A" w:rsidRPr="001B632A" w:rsidRDefault="001B632A" w:rsidP="00626D99">
            <w:pPr>
              <w:pStyle w:val="Header"/>
              <w:rPr>
                <w:rFonts w:cstheme="minorHAnsi"/>
                <w:sz w:val="24"/>
                <w:szCs w:val="24"/>
              </w:rPr>
            </w:pPr>
          </w:p>
        </w:tc>
        <w:tc>
          <w:tcPr>
            <w:tcW w:w="1559" w:type="dxa"/>
            <w:vAlign w:val="center"/>
          </w:tcPr>
          <w:p w14:paraId="1FC47300" w14:textId="77777777" w:rsidR="001B632A" w:rsidRPr="001B632A" w:rsidRDefault="001B632A" w:rsidP="00626D99">
            <w:pPr>
              <w:pStyle w:val="Header"/>
              <w:rPr>
                <w:rFonts w:cstheme="minorHAnsi"/>
                <w:b/>
                <w:bCs/>
                <w:sz w:val="24"/>
                <w:szCs w:val="24"/>
              </w:rPr>
            </w:pPr>
          </w:p>
        </w:tc>
        <w:tc>
          <w:tcPr>
            <w:tcW w:w="1843" w:type="dxa"/>
            <w:vAlign w:val="center"/>
          </w:tcPr>
          <w:p w14:paraId="4E7C86D7" w14:textId="77777777" w:rsidR="001B632A" w:rsidRPr="001B632A" w:rsidRDefault="001B632A" w:rsidP="00626D99">
            <w:pPr>
              <w:pStyle w:val="Header"/>
              <w:rPr>
                <w:rFonts w:cstheme="minorHAnsi"/>
                <w:b/>
                <w:bCs/>
                <w:sz w:val="24"/>
                <w:szCs w:val="24"/>
              </w:rPr>
            </w:pPr>
          </w:p>
        </w:tc>
      </w:tr>
      <w:tr w:rsidR="00E421A7" w:rsidRPr="001B632A" w14:paraId="6D4A6656" w14:textId="77777777" w:rsidTr="00E421A7">
        <w:trPr>
          <w:cantSplit/>
          <w:trHeight w:val="565"/>
        </w:trPr>
        <w:tc>
          <w:tcPr>
            <w:tcW w:w="1702" w:type="dxa"/>
            <w:vAlign w:val="center"/>
          </w:tcPr>
          <w:p w14:paraId="6BC10456" w14:textId="6B0E2600" w:rsidR="00E421A7" w:rsidRPr="001B632A" w:rsidRDefault="00E421A7" w:rsidP="00E421A7">
            <w:pPr>
              <w:pStyle w:val="Header"/>
              <w:jc w:val="center"/>
              <w:rPr>
                <w:rFonts w:eastAsia="Garamond" w:cstheme="minorHAnsi"/>
              </w:rPr>
            </w:pPr>
            <w:r w:rsidRPr="00F57E38">
              <w:rPr>
                <w:rFonts w:eastAsia="Garamond" w:cstheme="minorHAnsi"/>
              </w:rPr>
              <w:t>Reviewed By</w:t>
            </w:r>
          </w:p>
        </w:tc>
        <w:tc>
          <w:tcPr>
            <w:tcW w:w="3572" w:type="dxa"/>
            <w:vAlign w:val="center"/>
          </w:tcPr>
          <w:p w14:paraId="66D04981" w14:textId="77777777" w:rsidR="00E421A7" w:rsidRPr="001B632A" w:rsidRDefault="00E421A7" w:rsidP="00E421A7">
            <w:pPr>
              <w:pStyle w:val="Header"/>
              <w:rPr>
                <w:rFonts w:cstheme="minorHAnsi"/>
                <w:sz w:val="24"/>
                <w:szCs w:val="24"/>
              </w:rPr>
            </w:pPr>
          </w:p>
        </w:tc>
        <w:tc>
          <w:tcPr>
            <w:tcW w:w="1531" w:type="dxa"/>
            <w:vAlign w:val="center"/>
          </w:tcPr>
          <w:p w14:paraId="5FA0DA37" w14:textId="77777777" w:rsidR="00E421A7" w:rsidRPr="001B632A" w:rsidRDefault="00E421A7" w:rsidP="00E421A7">
            <w:pPr>
              <w:pStyle w:val="Header"/>
              <w:rPr>
                <w:rFonts w:cstheme="minorHAnsi"/>
                <w:sz w:val="24"/>
                <w:szCs w:val="24"/>
              </w:rPr>
            </w:pPr>
          </w:p>
        </w:tc>
        <w:tc>
          <w:tcPr>
            <w:tcW w:w="1559" w:type="dxa"/>
            <w:vAlign w:val="center"/>
          </w:tcPr>
          <w:p w14:paraId="38E04F97" w14:textId="77777777" w:rsidR="00E421A7" w:rsidRPr="001B632A" w:rsidRDefault="00E421A7" w:rsidP="00E421A7">
            <w:pPr>
              <w:pStyle w:val="Header"/>
              <w:rPr>
                <w:rFonts w:cstheme="minorHAnsi"/>
                <w:b/>
                <w:bCs/>
                <w:sz w:val="24"/>
                <w:szCs w:val="24"/>
              </w:rPr>
            </w:pPr>
          </w:p>
        </w:tc>
        <w:tc>
          <w:tcPr>
            <w:tcW w:w="1843" w:type="dxa"/>
            <w:vAlign w:val="center"/>
          </w:tcPr>
          <w:p w14:paraId="105A2502" w14:textId="77777777" w:rsidR="00E421A7" w:rsidRPr="001B632A" w:rsidRDefault="00E421A7" w:rsidP="00E421A7">
            <w:pPr>
              <w:pStyle w:val="Header"/>
              <w:rPr>
                <w:rFonts w:cstheme="minorHAnsi"/>
                <w:b/>
                <w:bCs/>
                <w:sz w:val="24"/>
                <w:szCs w:val="24"/>
              </w:rPr>
            </w:pPr>
          </w:p>
        </w:tc>
      </w:tr>
      <w:tr w:rsidR="00E421A7" w:rsidRPr="001B632A" w14:paraId="35AD6A5D" w14:textId="77777777" w:rsidTr="003A402D">
        <w:trPr>
          <w:cantSplit/>
          <w:trHeight w:val="565"/>
        </w:trPr>
        <w:tc>
          <w:tcPr>
            <w:tcW w:w="1702" w:type="dxa"/>
            <w:shd w:val="clear" w:color="auto" w:fill="FFFFFF" w:themeFill="background1"/>
            <w:vAlign w:val="center"/>
          </w:tcPr>
          <w:p w14:paraId="10B94550" w14:textId="18D4BB2C" w:rsidR="00E421A7" w:rsidRPr="00B65E25" w:rsidRDefault="00E421A7" w:rsidP="00E421A7">
            <w:pPr>
              <w:pStyle w:val="Header"/>
              <w:jc w:val="center"/>
              <w:rPr>
                <w:rFonts w:eastAsia="Garamond" w:cstheme="minorHAnsi"/>
              </w:rPr>
            </w:pPr>
            <w:r w:rsidRPr="00B65E25">
              <w:rPr>
                <w:rFonts w:eastAsia="Garamond" w:cstheme="minorHAnsi"/>
              </w:rPr>
              <w:t>Reviewed By</w:t>
            </w:r>
          </w:p>
        </w:tc>
        <w:tc>
          <w:tcPr>
            <w:tcW w:w="3572" w:type="dxa"/>
            <w:vAlign w:val="center"/>
          </w:tcPr>
          <w:p w14:paraId="2EA4B853" w14:textId="77777777" w:rsidR="00E421A7" w:rsidRPr="001B632A" w:rsidRDefault="00E421A7" w:rsidP="00E421A7">
            <w:pPr>
              <w:pStyle w:val="Header"/>
              <w:rPr>
                <w:rFonts w:cstheme="minorHAnsi"/>
                <w:sz w:val="24"/>
                <w:szCs w:val="24"/>
              </w:rPr>
            </w:pPr>
          </w:p>
        </w:tc>
        <w:tc>
          <w:tcPr>
            <w:tcW w:w="1531" w:type="dxa"/>
            <w:vAlign w:val="center"/>
          </w:tcPr>
          <w:p w14:paraId="00400CB7" w14:textId="77777777" w:rsidR="00E421A7" w:rsidRPr="001B632A" w:rsidRDefault="00E421A7" w:rsidP="00E421A7">
            <w:pPr>
              <w:pStyle w:val="Header"/>
              <w:rPr>
                <w:rFonts w:cstheme="minorHAnsi"/>
                <w:sz w:val="24"/>
                <w:szCs w:val="24"/>
              </w:rPr>
            </w:pPr>
          </w:p>
        </w:tc>
        <w:tc>
          <w:tcPr>
            <w:tcW w:w="1559" w:type="dxa"/>
            <w:vAlign w:val="center"/>
          </w:tcPr>
          <w:p w14:paraId="343483AD" w14:textId="77777777" w:rsidR="00E421A7" w:rsidRPr="001B632A" w:rsidRDefault="00E421A7" w:rsidP="00E421A7">
            <w:pPr>
              <w:pStyle w:val="Header"/>
              <w:rPr>
                <w:rFonts w:cstheme="minorHAnsi"/>
                <w:b/>
                <w:bCs/>
                <w:sz w:val="24"/>
                <w:szCs w:val="24"/>
              </w:rPr>
            </w:pPr>
          </w:p>
        </w:tc>
        <w:tc>
          <w:tcPr>
            <w:tcW w:w="1843" w:type="dxa"/>
            <w:vAlign w:val="center"/>
          </w:tcPr>
          <w:p w14:paraId="5DAC4A5B" w14:textId="77777777" w:rsidR="00E421A7" w:rsidRPr="001B632A" w:rsidRDefault="00E421A7" w:rsidP="00E421A7">
            <w:pPr>
              <w:pStyle w:val="Header"/>
              <w:rPr>
                <w:rFonts w:cstheme="minorHAnsi"/>
                <w:b/>
                <w:bCs/>
                <w:sz w:val="24"/>
                <w:szCs w:val="24"/>
              </w:rPr>
            </w:pPr>
          </w:p>
        </w:tc>
      </w:tr>
      <w:tr w:rsidR="00E421A7" w:rsidRPr="001B632A" w14:paraId="37D45154" w14:textId="77777777" w:rsidTr="003A402D">
        <w:trPr>
          <w:cantSplit/>
          <w:trHeight w:val="565"/>
        </w:trPr>
        <w:tc>
          <w:tcPr>
            <w:tcW w:w="1702" w:type="dxa"/>
            <w:shd w:val="clear" w:color="auto" w:fill="FFFFFF" w:themeFill="background1"/>
            <w:vAlign w:val="center"/>
          </w:tcPr>
          <w:p w14:paraId="0E53F03F" w14:textId="341D537D" w:rsidR="00E421A7" w:rsidRPr="00B65E25" w:rsidRDefault="00E421A7" w:rsidP="00E421A7">
            <w:pPr>
              <w:pStyle w:val="Header"/>
              <w:jc w:val="center"/>
              <w:rPr>
                <w:rFonts w:eastAsia="Garamond" w:cstheme="minorHAnsi"/>
              </w:rPr>
            </w:pPr>
            <w:r w:rsidRPr="00B65E25">
              <w:rPr>
                <w:rFonts w:eastAsia="Garamond" w:cstheme="minorHAnsi"/>
              </w:rPr>
              <w:t>Reviewed By</w:t>
            </w:r>
          </w:p>
        </w:tc>
        <w:tc>
          <w:tcPr>
            <w:tcW w:w="3572" w:type="dxa"/>
            <w:vAlign w:val="center"/>
          </w:tcPr>
          <w:p w14:paraId="4534648C" w14:textId="77777777" w:rsidR="00E421A7" w:rsidRPr="001B632A" w:rsidRDefault="00E421A7" w:rsidP="00E421A7">
            <w:pPr>
              <w:pStyle w:val="Header"/>
              <w:rPr>
                <w:rFonts w:cstheme="minorHAnsi"/>
                <w:sz w:val="24"/>
                <w:szCs w:val="24"/>
              </w:rPr>
            </w:pPr>
          </w:p>
        </w:tc>
        <w:tc>
          <w:tcPr>
            <w:tcW w:w="1531" w:type="dxa"/>
            <w:vAlign w:val="center"/>
          </w:tcPr>
          <w:p w14:paraId="06022987" w14:textId="77777777" w:rsidR="00E421A7" w:rsidRPr="001B632A" w:rsidRDefault="00E421A7" w:rsidP="00E421A7">
            <w:pPr>
              <w:pStyle w:val="Header"/>
              <w:rPr>
                <w:rFonts w:cstheme="minorHAnsi"/>
                <w:sz w:val="24"/>
                <w:szCs w:val="24"/>
              </w:rPr>
            </w:pPr>
          </w:p>
        </w:tc>
        <w:tc>
          <w:tcPr>
            <w:tcW w:w="1559" w:type="dxa"/>
            <w:vAlign w:val="center"/>
          </w:tcPr>
          <w:p w14:paraId="1BFFCB47" w14:textId="77777777" w:rsidR="00E421A7" w:rsidRPr="001B632A" w:rsidRDefault="00E421A7" w:rsidP="00E421A7">
            <w:pPr>
              <w:pStyle w:val="Header"/>
              <w:rPr>
                <w:rFonts w:cstheme="minorHAnsi"/>
                <w:b/>
                <w:bCs/>
                <w:sz w:val="24"/>
                <w:szCs w:val="24"/>
              </w:rPr>
            </w:pPr>
          </w:p>
        </w:tc>
        <w:tc>
          <w:tcPr>
            <w:tcW w:w="1843" w:type="dxa"/>
            <w:vAlign w:val="center"/>
          </w:tcPr>
          <w:p w14:paraId="3F263537" w14:textId="77777777" w:rsidR="00E421A7" w:rsidRPr="001B632A" w:rsidRDefault="00E421A7" w:rsidP="00E421A7">
            <w:pPr>
              <w:pStyle w:val="Header"/>
              <w:rPr>
                <w:rFonts w:cstheme="minorHAnsi"/>
                <w:b/>
                <w:bCs/>
                <w:sz w:val="24"/>
                <w:szCs w:val="24"/>
              </w:rPr>
            </w:pPr>
          </w:p>
        </w:tc>
      </w:tr>
      <w:tr w:rsidR="001B632A" w:rsidRPr="001B632A" w14:paraId="5C0C53B9" w14:textId="77777777" w:rsidTr="003A402D">
        <w:trPr>
          <w:cantSplit/>
          <w:trHeight w:val="700"/>
        </w:trPr>
        <w:tc>
          <w:tcPr>
            <w:tcW w:w="1702" w:type="dxa"/>
            <w:shd w:val="clear" w:color="auto" w:fill="FFFFFF" w:themeFill="background1"/>
            <w:vAlign w:val="center"/>
          </w:tcPr>
          <w:p w14:paraId="326508A0" w14:textId="3AF90700" w:rsidR="001B632A" w:rsidRPr="00B65E25" w:rsidRDefault="00E421A7" w:rsidP="00E421A7">
            <w:pPr>
              <w:pStyle w:val="Header"/>
              <w:jc w:val="center"/>
              <w:rPr>
                <w:rFonts w:eastAsia="Garamond" w:cstheme="minorHAnsi"/>
              </w:rPr>
            </w:pPr>
            <w:r w:rsidRPr="00B65E25">
              <w:rPr>
                <w:rFonts w:eastAsia="Garamond" w:cstheme="minorHAnsi"/>
              </w:rPr>
              <w:t>Approved By</w:t>
            </w:r>
          </w:p>
        </w:tc>
        <w:tc>
          <w:tcPr>
            <w:tcW w:w="3572" w:type="dxa"/>
            <w:vAlign w:val="center"/>
          </w:tcPr>
          <w:p w14:paraId="6908A170" w14:textId="77777777" w:rsidR="001B632A" w:rsidRPr="001B632A" w:rsidRDefault="001B632A" w:rsidP="00626D99">
            <w:pPr>
              <w:pStyle w:val="Header"/>
              <w:rPr>
                <w:rFonts w:cstheme="minorHAnsi"/>
                <w:sz w:val="24"/>
                <w:szCs w:val="24"/>
              </w:rPr>
            </w:pPr>
          </w:p>
        </w:tc>
        <w:tc>
          <w:tcPr>
            <w:tcW w:w="1531" w:type="dxa"/>
            <w:vAlign w:val="center"/>
          </w:tcPr>
          <w:p w14:paraId="0B263230" w14:textId="77777777" w:rsidR="001B632A" w:rsidRPr="001B632A" w:rsidRDefault="001B632A" w:rsidP="00626D99">
            <w:pPr>
              <w:pStyle w:val="Header"/>
              <w:rPr>
                <w:rFonts w:cstheme="minorHAnsi"/>
                <w:sz w:val="24"/>
                <w:szCs w:val="24"/>
              </w:rPr>
            </w:pPr>
          </w:p>
        </w:tc>
        <w:tc>
          <w:tcPr>
            <w:tcW w:w="1559" w:type="dxa"/>
            <w:vAlign w:val="center"/>
          </w:tcPr>
          <w:p w14:paraId="53600F83" w14:textId="77777777" w:rsidR="001B632A" w:rsidRPr="001B632A" w:rsidRDefault="001B632A" w:rsidP="00626D99">
            <w:pPr>
              <w:pStyle w:val="Header"/>
              <w:rPr>
                <w:rFonts w:cstheme="minorHAnsi"/>
                <w:b/>
                <w:bCs/>
                <w:sz w:val="24"/>
                <w:szCs w:val="24"/>
              </w:rPr>
            </w:pPr>
          </w:p>
        </w:tc>
        <w:tc>
          <w:tcPr>
            <w:tcW w:w="1843" w:type="dxa"/>
            <w:vAlign w:val="center"/>
          </w:tcPr>
          <w:p w14:paraId="273FF7A6" w14:textId="77777777" w:rsidR="001B632A" w:rsidRPr="001B632A" w:rsidRDefault="001B632A" w:rsidP="00626D99">
            <w:pPr>
              <w:pStyle w:val="Header"/>
              <w:rPr>
                <w:rFonts w:cstheme="minorHAnsi"/>
                <w:b/>
                <w:bCs/>
                <w:sz w:val="24"/>
                <w:szCs w:val="24"/>
              </w:rPr>
            </w:pPr>
          </w:p>
        </w:tc>
      </w:tr>
    </w:tbl>
    <w:p w14:paraId="122AA2CE" w14:textId="2D89423F" w:rsidR="009C644F" w:rsidRPr="005B102A" w:rsidRDefault="00F01112" w:rsidP="000020D9">
      <w:r>
        <w:br w:type="page"/>
      </w:r>
      <w:bookmarkStart w:id="5" w:name="_Toc107924394"/>
    </w:p>
    <w:p w14:paraId="780EACC3" w14:textId="77777777" w:rsidR="00271A2F" w:rsidRPr="00271A2F" w:rsidRDefault="00271A2F" w:rsidP="00271A2F">
      <w:pPr>
        <w:pStyle w:val="Heading1"/>
        <w:spacing w:line="360" w:lineRule="auto"/>
        <w:rPr>
          <w:sz w:val="32"/>
        </w:rPr>
      </w:pPr>
      <w:bookmarkStart w:id="6" w:name="_Toc139006502"/>
      <w:bookmarkStart w:id="7" w:name="_Toc142053963"/>
      <w:r w:rsidRPr="00271A2F">
        <w:rPr>
          <w:sz w:val="32"/>
        </w:rPr>
        <w:lastRenderedPageBreak/>
        <w:t>Introduction</w:t>
      </w:r>
      <w:bookmarkEnd w:id="6"/>
      <w:bookmarkEnd w:id="7"/>
    </w:p>
    <w:p w14:paraId="6606BC29" w14:textId="77777777" w:rsidR="00271A2F" w:rsidRPr="00040CA3" w:rsidRDefault="00271A2F" w:rsidP="00271A2F">
      <w:r w:rsidRPr="00040CA3">
        <w:rPr>
          <w:rFonts w:cstheme="minorHAnsi"/>
          <w:szCs w:val="22"/>
        </w:rPr>
        <w:t>The purpose of this document is to list down all the system function solutions for the business need identified by the user.</w:t>
      </w:r>
    </w:p>
    <w:p w14:paraId="2B6D4C89" w14:textId="43812E16" w:rsidR="00271A2F" w:rsidRPr="000747D6" w:rsidRDefault="00271A2F" w:rsidP="00271A2F">
      <w:pPr>
        <w:pStyle w:val="Heading1"/>
        <w:spacing w:line="360" w:lineRule="auto"/>
        <w:rPr>
          <w:sz w:val="32"/>
        </w:rPr>
      </w:pPr>
      <w:r w:rsidRPr="000747D6">
        <w:rPr>
          <w:sz w:val="32"/>
        </w:rPr>
        <w:t xml:space="preserve"> </w:t>
      </w:r>
      <w:bookmarkStart w:id="8" w:name="_Toc139006503"/>
      <w:bookmarkStart w:id="9" w:name="_Toc142053964"/>
      <w:r w:rsidR="00D404F1">
        <w:rPr>
          <w:sz w:val="32"/>
        </w:rPr>
        <w:t>O</w:t>
      </w:r>
      <w:bookmarkEnd w:id="8"/>
      <w:r w:rsidR="00D404F1">
        <w:rPr>
          <w:sz w:val="32"/>
        </w:rPr>
        <w:t>bjective</w:t>
      </w:r>
      <w:bookmarkEnd w:id="9"/>
    </w:p>
    <w:p w14:paraId="1B1DDCDE" w14:textId="77777777" w:rsidR="00271A2F" w:rsidRPr="000747D6" w:rsidRDefault="00271A2F" w:rsidP="00271A2F">
      <w:pPr>
        <w:spacing w:after="0"/>
      </w:pPr>
      <w:r w:rsidRPr="000747D6">
        <w:t>The Functional Specification Document is a document that provides detailed information on how the system solution will function and the requested behavior. The document is created based on the requirements identified by the user.</w:t>
      </w:r>
    </w:p>
    <w:p w14:paraId="63AEF3DB" w14:textId="20AFC363" w:rsidR="00271A2F" w:rsidRPr="000747D6" w:rsidRDefault="00271A2F" w:rsidP="00271A2F">
      <w:pPr>
        <w:pStyle w:val="Heading1"/>
        <w:spacing w:line="360" w:lineRule="auto"/>
      </w:pPr>
      <w:bookmarkStart w:id="10" w:name="_Toc139006504"/>
      <w:bookmarkStart w:id="11" w:name="_Toc142053965"/>
      <w:r w:rsidRPr="000747D6">
        <w:t>S</w:t>
      </w:r>
      <w:bookmarkEnd w:id="10"/>
      <w:r w:rsidR="00D404F1">
        <w:t>cope</w:t>
      </w:r>
      <w:bookmarkEnd w:id="11"/>
    </w:p>
    <w:p w14:paraId="548E7440" w14:textId="24675AD0" w:rsidR="003A5BBD" w:rsidRDefault="00271A2F" w:rsidP="00271A2F">
      <w:pPr>
        <w:spacing w:line="360" w:lineRule="auto"/>
        <w:jc w:val="both"/>
      </w:pPr>
      <w:r w:rsidRPr="000747D6">
        <w:t xml:space="preserve"> This document will contain the functional details of the </w:t>
      </w:r>
      <w:proofErr w:type="spellStart"/>
      <w:r w:rsidR="00E816BE" w:rsidRPr="000747D6">
        <w:t>MobiVue</w:t>
      </w:r>
      <w:proofErr w:type="spellEnd"/>
      <w:r w:rsidRPr="000747D6">
        <w:t xml:space="preserve"> PMMS system (Module-Inward)</w:t>
      </w:r>
    </w:p>
    <w:p w14:paraId="4B87662B" w14:textId="49B5CE8E" w:rsidR="00271A2F" w:rsidRPr="003A5BBD" w:rsidRDefault="003A5BBD" w:rsidP="003A5BBD">
      <w:pPr>
        <w:ind w:left="2160"/>
      </w:pPr>
      <w:r>
        <w:br w:type="page"/>
      </w:r>
    </w:p>
    <w:p w14:paraId="08B4626D" w14:textId="3D6C8406" w:rsidR="009C644F" w:rsidRDefault="009C644F" w:rsidP="003A5BBD">
      <w:pPr>
        <w:pStyle w:val="Heading1"/>
      </w:pPr>
      <w:bookmarkStart w:id="12" w:name="_Toc142053966"/>
      <w:r>
        <w:lastRenderedPageBreak/>
        <w:t>Inward</w:t>
      </w:r>
      <w:bookmarkEnd w:id="12"/>
      <w:r>
        <w:t xml:space="preserve"> </w:t>
      </w:r>
    </w:p>
    <w:p w14:paraId="65E45477" w14:textId="37F114F4" w:rsidR="00F6528B" w:rsidRDefault="00F6528B" w:rsidP="003A5BBD">
      <w:pPr>
        <w:pStyle w:val="Heading2"/>
        <w:rPr>
          <w:noProof/>
          <w:lang w:val="en-IN" w:eastAsia="en-IN"/>
        </w:rPr>
      </w:pPr>
      <w:bookmarkStart w:id="13" w:name="_Toc133914350"/>
      <w:bookmarkStart w:id="14" w:name="_Toc142053967"/>
      <w:r>
        <w:t>Gate Entry</w:t>
      </w:r>
      <w:bookmarkEnd w:id="13"/>
      <w:bookmarkEnd w:id="14"/>
      <w:r w:rsidRPr="001449E8">
        <w:rPr>
          <w:noProof/>
          <w:lang w:val="en-IN" w:eastAsia="en-IN"/>
        </w:rPr>
        <w:t xml:space="preserve"> </w:t>
      </w:r>
    </w:p>
    <w:p w14:paraId="03894DD3" w14:textId="52AF7901" w:rsidR="00F6528B" w:rsidRDefault="0075040F" w:rsidP="00F6528B">
      <w:pPr>
        <w:rPr>
          <w:lang w:val="en-IN" w:eastAsia="en-IN"/>
        </w:rPr>
      </w:pPr>
      <w:r>
        <w:rPr>
          <w:noProof/>
          <w:lang w:val="en-IN" w:eastAsia="en-IN"/>
        </w:rPr>
        <w:drawing>
          <wp:inline distT="0" distB="0" distL="0" distR="0" wp14:anchorId="3BE6A32D" wp14:editId="45AB2B78">
            <wp:extent cx="5943600" cy="39814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3981450"/>
                    </a:xfrm>
                    <a:prstGeom prst="rect">
                      <a:avLst/>
                    </a:prstGeom>
                    <a:noFill/>
                    <a:ln>
                      <a:noFill/>
                    </a:ln>
                  </pic:spPr>
                </pic:pic>
              </a:graphicData>
            </a:graphic>
          </wp:inline>
        </w:drawing>
      </w:r>
    </w:p>
    <w:p w14:paraId="64BFA1E4" w14:textId="77777777" w:rsidR="00E816BE" w:rsidRPr="005A3EDD" w:rsidRDefault="00E816BE" w:rsidP="00F6528B">
      <w:pPr>
        <w:rPr>
          <w:lang w:val="en-IN" w:eastAsia="en-IN"/>
        </w:rPr>
      </w:pPr>
    </w:p>
    <w:p w14:paraId="457B3D0B" w14:textId="77777777" w:rsidR="00F6528B" w:rsidRDefault="00F6528B" w:rsidP="00F6528B">
      <w:pPr>
        <w:spacing w:before="240" w:after="0" w:line="360" w:lineRule="auto"/>
        <w:jc w:val="both"/>
        <w:rPr>
          <w:rFonts w:ascii="Calibri" w:hAnsi="Calibri"/>
          <w:b/>
          <w:color w:val="404040" w:themeColor="text1" w:themeTint="BF"/>
          <w:sz w:val="28"/>
          <w:u w:val="single"/>
        </w:rPr>
      </w:pPr>
      <w:r>
        <w:rPr>
          <w:rFonts w:ascii="Calibri" w:hAnsi="Calibri"/>
          <w:b/>
          <w:color w:val="404040" w:themeColor="text1" w:themeTint="BF"/>
          <w:sz w:val="28"/>
          <w:u w:val="single"/>
        </w:rPr>
        <w:t>Activities</w:t>
      </w:r>
    </w:p>
    <w:tbl>
      <w:tblPr>
        <w:tblStyle w:val="TableGrid"/>
        <w:tblW w:w="0" w:type="auto"/>
        <w:tblLook w:val="04A0" w:firstRow="1" w:lastRow="0" w:firstColumn="1" w:lastColumn="0" w:noHBand="0" w:noVBand="1"/>
      </w:tblPr>
      <w:tblGrid>
        <w:gridCol w:w="1838"/>
        <w:gridCol w:w="7512"/>
      </w:tblGrid>
      <w:tr w:rsidR="00F6528B" w14:paraId="106F9521" w14:textId="77777777" w:rsidTr="00F6528B">
        <w:tc>
          <w:tcPr>
            <w:tcW w:w="1838" w:type="dxa"/>
            <w:shd w:val="clear" w:color="auto" w:fill="FBE4D5" w:themeFill="accent2" w:themeFillTint="33"/>
          </w:tcPr>
          <w:p w14:paraId="23E19AFA" w14:textId="77777777" w:rsidR="00F6528B" w:rsidRPr="009C2094" w:rsidRDefault="00F6528B" w:rsidP="00F6528B">
            <w:pPr>
              <w:spacing w:line="360" w:lineRule="auto"/>
              <w:rPr>
                <w:b/>
              </w:rPr>
            </w:pPr>
            <w:proofErr w:type="gramStart"/>
            <w:r w:rsidRPr="009C2094">
              <w:rPr>
                <w:b/>
              </w:rPr>
              <w:t>Module  Description</w:t>
            </w:r>
            <w:proofErr w:type="gramEnd"/>
          </w:p>
        </w:tc>
        <w:tc>
          <w:tcPr>
            <w:tcW w:w="7512" w:type="dxa"/>
          </w:tcPr>
          <w:p w14:paraId="21032357" w14:textId="78A9A6AA" w:rsidR="00F6528B" w:rsidRPr="004E537D" w:rsidRDefault="00F6528B" w:rsidP="00EF69A8">
            <w:pPr>
              <w:pStyle w:val="CommentText"/>
              <w:spacing w:line="360" w:lineRule="auto"/>
              <w:rPr>
                <w:b/>
                <w:bCs/>
                <w:i/>
                <w:iCs/>
                <w:sz w:val="22"/>
                <w:szCs w:val="22"/>
              </w:rPr>
            </w:pPr>
            <w:r w:rsidRPr="004E537D">
              <w:rPr>
                <w:sz w:val="22"/>
                <w:szCs w:val="22"/>
              </w:rPr>
              <w:t xml:space="preserve">Gate </w:t>
            </w:r>
            <w:r w:rsidR="00604662">
              <w:rPr>
                <w:sz w:val="22"/>
                <w:szCs w:val="22"/>
              </w:rPr>
              <w:t xml:space="preserve">Entry </w:t>
            </w:r>
            <w:r w:rsidRPr="004E537D">
              <w:rPr>
                <w:sz w:val="22"/>
                <w:szCs w:val="22"/>
              </w:rPr>
              <w:t xml:space="preserve">activities </w:t>
            </w:r>
            <w:r>
              <w:rPr>
                <w:sz w:val="22"/>
                <w:szCs w:val="22"/>
              </w:rPr>
              <w:t>controls and manage the material</w:t>
            </w:r>
            <w:r w:rsidRPr="004E537D">
              <w:rPr>
                <w:sz w:val="22"/>
                <w:szCs w:val="22"/>
              </w:rPr>
              <w:t xml:space="preserve"> vehicle movement inside the plant for unloading the material.</w:t>
            </w:r>
            <w:r w:rsidRPr="004E537D">
              <w:rPr>
                <w:b/>
                <w:bCs/>
                <w:i/>
                <w:iCs/>
                <w:sz w:val="22"/>
                <w:szCs w:val="22"/>
              </w:rPr>
              <w:t xml:space="preserve"> </w:t>
            </w:r>
          </w:p>
        </w:tc>
      </w:tr>
    </w:tbl>
    <w:p w14:paraId="23B8C245" w14:textId="77777777" w:rsidR="00F6528B" w:rsidRDefault="00F6528B" w:rsidP="00F6528B">
      <w:pPr>
        <w:tabs>
          <w:tab w:val="left" w:pos="4045"/>
        </w:tabs>
        <w:spacing w:after="0" w:line="360" w:lineRule="auto"/>
      </w:pPr>
    </w:p>
    <w:tbl>
      <w:tblPr>
        <w:tblStyle w:val="TableGrid"/>
        <w:tblW w:w="0" w:type="auto"/>
        <w:tblLook w:val="04A0" w:firstRow="1" w:lastRow="0" w:firstColumn="1" w:lastColumn="0" w:noHBand="0" w:noVBand="1"/>
      </w:tblPr>
      <w:tblGrid>
        <w:gridCol w:w="1838"/>
        <w:gridCol w:w="7512"/>
      </w:tblGrid>
      <w:tr w:rsidR="00F6528B" w14:paraId="53398892" w14:textId="77777777" w:rsidTr="00F6528B">
        <w:tc>
          <w:tcPr>
            <w:tcW w:w="1838" w:type="dxa"/>
            <w:shd w:val="clear" w:color="auto" w:fill="FBE4D5" w:themeFill="accent2" w:themeFillTint="33"/>
          </w:tcPr>
          <w:p w14:paraId="02019C26" w14:textId="77777777" w:rsidR="00F6528B" w:rsidRPr="00CE3DEE" w:rsidRDefault="00F6528B" w:rsidP="00F6528B">
            <w:pPr>
              <w:spacing w:line="360" w:lineRule="auto"/>
              <w:rPr>
                <w:b/>
              </w:rPr>
            </w:pPr>
            <w:r w:rsidRPr="00CE3DEE">
              <w:rPr>
                <w:b/>
              </w:rPr>
              <w:t>Pre-Conditions</w:t>
            </w:r>
          </w:p>
        </w:tc>
        <w:tc>
          <w:tcPr>
            <w:tcW w:w="7512" w:type="dxa"/>
            <w:shd w:val="clear" w:color="auto" w:fill="auto"/>
          </w:tcPr>
          <w:p w14:paraId="12D0116F" w14:textId="77777777" w:rsidR="00F6528B" w:rsidRDefault="00F6528B" w:rsidP="004E16CF">
            <w:pPr>
              <w:pStyle w:val="ListParagraph"/>
              <w:numPr>
                <w:ilvl w:val="0"/>
                <w:numId w:val="2"/>
              </w:numPr>
              <w:spacing w:line="360" w:lineRule="auto"/>
            </w:pPr>
            <w:r>
              <w:t xml:space="preserve">Purchase Order No/ </w:t>
            </w:r>
            <w:r w:rsidRPr="00E6629E">
              <w:t>OBD/STO</w:t>
            </w:r>
            <w:r>
              <w:t xml:space="preserve"> details should pushed from SAP to BCI system.</w:t>
            </w:r>
          </w:p>
        </w:tc>
      </w:tr>
    </w:tbl>
    <w:p w14:paraId="61393130" w14:textId="77777777" w:rsidR="00F6528B" w:rsidRDefault="00F6528B" w:rsidP="00F6528B">
      <w:pPr>
        <w:spacing w:after="0" w:line="360" w:lineRule="auto"/>
      </w:pPr>
    </w:p>
    <w:tbl>
      <w:tblPr>
        <w:tblStyle w:val="TableGrid"/>
        <w:tblW w:w="0" w:type="auto"/>
        <w:tblLook w:val="04A0" w:firstRow="1" w:lastRow="0" w:firstColumn="1" w:lastColumn="0" w:noHBand="0" w:noVBand="1"/>
      </w:tblPr>
      <w:tblGrid>
        <w:gridCol w:w="1838"/>
        <w:gridCol w:w="7512"/>
      </w:tblGrid>
      <w:tr w:rsidR="00F6528B" w14:paraId="34D1DC0D" w14:textId="77777777" w:rsidTr="000A114C">
        <w:trPr>
          <w:trHeight w:val="841"/>
        </w:trPr>
        <w:tc>
          <w:tcPr>
            <w:tcW w:w="1838" w:type="dxa"/>
            <w:shd w:val="clear" w:color="auto" w:fill="FBE4D5" w:themeFill="accent2" w:themeFillTint="33"/>
          </w:tcPr>
          <w:p w14:paraId="6A20EAB5" w14:textId="77777777" w:rsidR="00F6528B" w:rsidRPr="00CE3DEE" w:rsidRDefault="00F6528B" w:rsidP="00F6528B">
            <w:pPr>
              <w:spacing w:line="360" w:lineRule="auto"/>
              <w:rPr>
                <w:b/>
              </w:rPr>
            </w:pPr>
            <w:r w:rsidRPr="00CE3DEE">
              <w:rPr>
                <w:b/>
              </w:rPr>
              <w:t>Process Steps</w:t>
            </w:r>
          </w:p>
        </w:tc>
        <w:tc>
          <w:tcPr>
            <w:tcW w:w="7512" w:type="dxa"/>
          </w:tcPr>
          <w:p w14:paraId="7D4BA679" w14:textId="72488FD9" w:rsidR="000D19D7" w:rsidRDefault="000D19D7" w:rsidP="004E16CF">
            <w:pPr>
              <w:pStyle w:val="ListParagraph"/>
              <w:numPr>
                <w:ilvl w:val="0"/>
                <w:numId w:val="5"/>
              </w:numPr>
              <w:spacing w:line="360" w:lineRule="auto"/>
            </w:pPr>
            <w:r>
              <w:t xml:space="preserve">User will login into Application then </w:t>
            </w:r>
            <w:r w:rsidRPr="00402300">
              <w:t>click on add button</w:t>
            </w:r>
            <w:r>
              <w:t xml:space="preserve">. </w:t>
            </w:r>
          </w:p>
          <w:p w14:paraId="20ED88BA" w14:textId="01A6F683" w:rsidR="00F6528B" w:rsidRDefault="00F6528B" w:rsidP="004E16CF">
            <w:pPr>
              <w:pStyle w:val="ListParagraph"/>
              <w:numPr>
                <w:ilvl w:val="0"/>
                <w:numId w:val="5"/>
              </w:numPr>
              <w:spacing w:line="360" w:lineRule="auto"/>
            </w:pPr>
            <w:r>
              <w:t xml:space="preserve">Enter Purchase Order No/ </w:t>
            </w:r>
            <w:r w:rsidRPr="00E6629E">
              <w:t>OBD/STO</w:t>
            </w:r>
            <w:r>
              <w:t>.</w:t>
            </w:r>
          </w:p>
          <w:p w14:paraId="53A2FEDE" w14:textId="77777777" w:rsidR="00F6528B" w:rsidRDefault="00F6528B" w:rsidP="004E16CF">
            <w:pPr>
              <w:pStyle w:val="ListParagraph"/>
              <w:numPr>
                <w:ilvl w:val="0"/>
                <w:numId w:val="5"/>
              </w:numPr>
              <w:spacing w:line="360" w:lineRule="auto"/>
            </w:pPr>
            <w:r>
              <w:t>Select Gate Code from dropdown</w:t>
            </w:r>
          </w:p>
          <w:p w14:paraId="2F186670" w14:textId="24A31101" w:rsidR="00F6528B" w:rsidRDefault="00A536FE" w:rsidP="004E16CF">
            <w:pPr>
              <w:pStyle w:val="ListParagraph"/>
              <w:numPr>
                <w:ilvl w:val="0"/>
                <w:numId w:val="5"/>
              </w:numPr>
              <w:spacing w:line="360" w:lineRule="auto"/>
            </w:pPr>
            <w:r>
              <w:t>PO Date, Vendor Name, PO</w:t>
            </w:r>
            <w:r w:rsidR="00F6528B">
              <w:t xml:space="preserve"> No Delivery Schedule and Vendor Code will be displayed</w:t>
            </w:r>
          </w:p>
          <w:p w14:paraId="561E9DB8" w14:textId="6F09FC12" w:rsidR="00F6528B" w:rsidRDefault="00F6528B" w:rsidP="004E16CF">
            <w:pPr>
              <w:pStyle w:val="ListParagraph"/>
              <w:numPr>
                <w:ilvl w:val="0"/>
                <w:numId w:val="5"/>
              </w:numPr>
              <w:spacing w:line="360" w:lineRule="auto"/>
            </w:pPr>
            <w:r>
              <w:lastRenderedPageBreak/>
              <w:t>Enter Invoice No, LR No, Driver Name, Vehicle No, Delivery note</w:t>
            </w:r>
          </w:p>
          <w:p w14:paraId="6F957D2C" w14:textId="77777777" w:rsidR="00F6528B" w:rsidRPr="00B53A78" w:rsidRDefault="00F6528B" w:rsidP="004E16CF">
            <w:pPr>
              <w:pStyle w:val="ListParagraph"/>
              <w:numPr>
                <w:ilvl w:val="0"/>
                <w:numId w:val="5"/>
              </w:numPr>
              <w:spacing w:line="360" w:lineRule="auto"/>
            </w:pPr>
            <w:r w:rsidRPr="00B53A78">
              <w:t>Select Transporter Name.</w:t>
            </w:r>
          </w:p>
          <w:p w14:paraId="54EFFF50" w14:textId="77777777" w:rsidR="00F6528B" w:rsidRPr="00460826" w:rsidRDefault="00F6528B" w:rsidP="004E16CF">
            <w:pPr>
              <w:pStyle w:val="ListParagraph"/>
              <w:numPr>
                <w:ilvl w:val="0"/>
                <w:numId w:val="5"/>
              </w:numPr>
              <w:spacing w:line="360" w:lineRule="auto"/>
            </w:pPr>
            <w:r w:rsidRPr="00460826">
              <w:t xml:space="preserve">Select Invoice Date, LR Date from the calendar.       </w:t>
            </w:r>
          </w:p>
          <w:p w14:paraId="1622837F" w14:textId="4715893C" w:rsidR="00F6528B" w:rsidRDefault="002C64A0" w:rsidP="004E16CF">
            <w:pPr>
              <w:pStyle w:val="ListParagraph"/>
              <w:numPr>
                <w:ilvl w:val="0"/>
                <w:numId w:val="5"/>
              </w:numPr>
              <w:spacing w:line="360" w:lineRule="auto"/>
            </w:pPr>
            <w:r>
              <w:t xml:space="preserve">A grid view of Material </w:t>
            </w:r>
            <w:r w:rsidR="00DD7386">
              <w:t>displays</w:t>
            </w:r>
            <w:r>
              <w:t xml:space="preserve"> as </w:t>
            </w:r>
            <w:r w:rsidR="0077688D">
              <w:t xml:space="preserve">material lines </w:t>
            </w:r>
            <w:r w:rsidR="0077688D" w:rsidRPr="000629F0">
              <w:t>check box</w:t>
            </w:r>
            <w:r w:rsidR="004E633A">
              <w:t xml:space="preserve">, </w:t>
            </w:r>
            <w:r w:rsidR="001E78A2" w:rsidRPr="00B53A78">
              <w:t xml:space="preserve">PO line </w:t>
            </w:r>
            <w:r w:rsidR="004E633A" w:rsidRPr="00B53A78">
              <w:t>No,</w:t>
            </w:r>
            <w:r w:rsidR="004E633A">
              <w:t xml:space="preserve"> </w:t>
            </w:r>
            <w:r w:rsidR="00F6528B">
              <w:t>Material Code, Material Description, PO Quantity, Invoice Quantity, Balance Quantity, Manufacturer Code, Manufacturer Name, and UOM will displayed on the screen</w:t>
            </w:r>
          </w:p>
          <w:p w14:paraId="451B5409" w14:textId="53DD573F" w:rsidR="00F6528B" w:rsidRDefault="00F6528B" w:rsidP="004E16CF">
            <w:pPr>
              <w:pStyle w:val="ListParagraph"/>
              <w:numPr>
                <w:ilvl w:val="0"/>
                <w:numId w:val="5"/>
              </w:numPr>
              <w:spacing w:line="360" w:lineRule="auto"/>
            </w:pPr>
            <w:r>
              <w:t>Select the material lines</w:t>
            </w:r>
            <w:r w:rsidR="002C64A0">
              <w:t xml:space="preserve"> </w:t>
            </w:r>
            <w:r w:rsidR="002C64A0" w:rsidRPr="000629F0">
              <w:t xml:space="preserve">check </w:t>
            </w:r>
            <w:r w:rsidR="0077688D" w:rsidRPr="000629F0">
              <w:t>box</w:t>
            </w:r>
            <w:r w:rsidR="0077688D">
              <w:t xml:space="preserve"> as</w:t>
            </w:r>
            <w:r>
              <w:t xml:space="preserve"> per received material and enter the invoice quantity system will auto calculate the balance quantity</w:t>
            </w:r>
            <w:r w:rsidR="0049774D">
              <w:t>.</w:t>
            </w:r>
            <w:r>
              <w:t xml:space="preserve">  </w:t>
            </w:r>
          </w:p>
          <w:p w14:paraId="4473C040" w14:textId="77777777" w:rsidR="00F6528B" w:rsidRDefault="00F6528B" w:rsidP="004E16CF">
            <w:pPr>
              <w:pStyle w:val="ListParagraph"/>
              <w:numPr>
                <w:ilvl w:val="0"/>
                <w:numId w:val="5"/>
              </w:numPr>
              <w:spacing w:line="360" w:lineRule="auto"/>
            </w:pPr>
            <w:r>
              <w:t>Click on Add button.</w:t>
            </w:r>
          </w:p>
          <w:p w14:paraId="27A32F11" w14:textId="38020B48" w:rsidR="00F6528B" w:rsidRDefault="00230555" w:rsidP="004E16CF">
            <w:pPr>
              <w:pStyle w:val="ListParagraph"/>
              <w:numPr>
                <w:ilvl w:val="0"/>
                <w:numId w:val="5"/>
              </w:numPr>
              <w:spacing w:line="360" w:lineRule="auto"/>
            </w:pPr>
            <w:r>
              <w:t>Purchase Order</w:t>
            </w:r>
            <w:r w:rsidR="00F6528B">
              <w:t xml:space="preserve"> Grid </w:t>
            </w:r>
            <w:r w:rsidR="002C64A0" w:rsidRPr="000629F0">
              <w:t>will display as</w:t>
            </w:r>
            <w:r w:rsidR="002C64A0">
              <w:t xml:space="preserve"> PO </w:t>
            </w:r>
            <w:r w:rsidR="000B30BB">
              <w:t>Number,</w:t>
            </w:r>
            <w:r w:rsidR="00F6528B">
              <w:t xml:space="preserve"> Vendor Name, Invoice No, Invoice Date, LR No, LR Date, and Remove will appear on the screen.</w:t>
            </w:r>
          </w:p>
          <w:p w14:paraId="3A517485" w14:textId="77777777" w:rsidR="00F6528B" w:rsidRDefault="00F6528B" w:rsidP="004E16CF">
            <w:pPr>
              <w:pStyle w:val="ListParagraph"/>
              <w:numPr>
                <w:ilvl w:val="0"/>
                <w:numId w:val="5"/>
              </w:numPr>
              <w:spacing w:line="360" w:lineRule="auto"/>
            </w:pPr>
            <w:r>
              <w:t>By selecting the cancel button user can return to the grid view without saving any data.</w:t>
            </w:r>
          </w:p>
          <w:p w14:paraId="61EFE7E2" w14:textId="77777777" w:rsidR="00F6528B" w:rsidRDefault="00F6528B" w:rsidP="004E16CF">
            <w:pPr>
              <w:pStyle w:val="ListParagraph"/>
              <w:numPr>
                <w:ilvl w:val="0"/>
                <w:numId w:val="5"/>
              </w:numPr>
              <w:spacing w:line="360" w:lineRule="auto"/>
            </w:pPr>
            <w:r>
              <w:t>Select printer from dropdown.</w:t>
            </w:r>
          </w:p>
          <w:p w14:paraId="4B9FB393" w14:textId="77777777" w:rsidR="00F6528B" w:rsidRDefault="00F6528B" w:rsidP="004E16CF">
            <w:pPr>
              <w:pStyle w:val="ListParagraph"/>
              <w:numPr>
                <w:ilvl w:val="0"/>
                <w:numId w:val="5"/>
              </w:numPr>
              <w:spacing w:line="360" w:lineRule="auto"/>
            </w:pPr>
            <w:r>
              <w:t>Click on Print button.</w:t>
            </w:r>
          </w:p>
          <w:p w14:paraId="48B8EC83" w14:textId="49954E41" w:rsidR="00F6528B" w:rsidRPr="004467C2" w:rsidRDefault="00F6528B" w:rsidP="004E16CF">
            <w:pPr>
              <w:pStyle w:val="ListParagraph"/>
              <w:numPr>
                <w:ilvl w:val="0"/>
                <w:numId w:val="5"/>
              </w:numPr>
              <w:spacing w:line="360" w:lineRule="auto"/>
            </w:pPr>
            <w:r>
              <w:t xml:space="preserve">Gate </w:t>
            </w:r>
            <w:r w:rsidR="009A77A7">
              <w:t xml:space="preserve">entry details </w:t>
            </w:r>
            <w:r w:rsidR="000B30BB">
              <w:t>label will</w:t>
            </w:r>
            <w:r>
              <w:t xml:space="preserve"> get printed.</w:t>
            </w:r>
          </w:p>
          <w:p w14:paraId="79563CD2" w14:textId="3152F2E2" w:rsidR="00F6528B" w:rsidRPr="004F5A37" w:rsidRDefault="00F6528B" w:rsidP="004E16CF">
            <w:pPr>
              <w:pStyle w:val="ListParagraph"/>
              <w:numPr>
                <w:ilvl w:val="0"/>
                <w:numId w:val="5"/>
              </w:numPr>
              <w:spacing w:line="360" w:lineRule="auto"/>
            </w:pPr>
            <w:r w:rsidRPr="004F5A37">
              <w:t>Update the details in the database</w:t>
            </w:r>
            <w:r w:rsidR="002C64A0" w:rsidRPr="004F5A37">
              <w:t xml:space="preserve"> and </w:t>
            </w:r>
            <w:r w:rsidR="00F30A18" w:rsidRPr="004F5A37">
              <w:t xml:space="preserve">details </w:t>
            </w:r>
            <w:r w:rsidR="000B30BB" w:rsidRPr="004F5A37">
              <w:t>will Display in</w:t>
            </w:r>
            <w:r w:rsidRPr="004F5A37">
              <w:t xml:space="preserve"> grid view. </w:t>
            </w:r>
          </w:p>
          <w:p w14:paraId="7C683F51" w14:textId="671266D0" w:rsidR="00F6528B" w:rsidRPr="004F5A37" w:rsidRDefault="00F6528B" w:rsidP="004E16CF">
            <w:pPr>
              <w:pStyle w:val="ListParagraph"/>
              <w:numPr>
                <w:ilvl w:val="0"/>
                <w:numId w:val="5"/>
              </w:numPr>
              <w:spacing w:line="360" w:lineRule="auto"/>
            </w:pPr>
            <w:r w:rsidRPr="004F5A37">
              <w:t xml:space="preserve">The grid view is as Created date, Gate entry </w:t>
            </w:r>
            <w:r w:rsidR="00C36CDB" w:rsidRPr="004F5A37">
              <w:t>no,</w:t>
            </w:r>
            <w:r w:rsidR="00BE5FB7" w:rsidRPr="004F5A37">
              <w:t xml:space="preserve"> Purchase order N</w:t>
            </w:r>
            <w:r w:rsidRPr="004F5A37">
              <w:t>o/OBD/</w:t>
            </w:r>
            <w:r w:rsidR="00C36CDB" w:rsidRPr="004F5A37">
              <w:t>STO, LR</w:t>
            </w:r>
            <w:r w:rsidRPr="004F5A37">
              <w:t xml:space="preserve"> No., Done </w:t>
            </w:r>
            <w:r w:rsidR="00630BD4" w:rsidRPr="004F5A37">
              <w:t>by</w:t>
            </w:r>
            <w:r w:rsidRPr="004F5A37">
              <w:t>, Status and action</w:t>
            </w:r>
            <w:r w:rsidR="00BE5FB7" w:rsidRPr="004F5A37">
              <w:t xml:space="preserve"> </w:t>
            </w:r>
            <w:r w:rsidR="00630BD4" w:rsidRPr="004F5A37">
              <w:t>column.</w:t>
            </w:r>
          </w:p>
          <w:p w14:paraId="46521085" w14:textId="1A6C9741" w:rsidR="00F6528B" w:rsidRPr="004F5A37" w:rsidRDefault="00F30A18" w:rsidP="004E16CF">
            <w:pPr>
              <w:pStyle w:val="ListParagraph"/>
              <w:numPr>
                <w:ilvl w:val="0"/>
                <w:numId w:val="5"/>
              </w:numPr>
              <w:spacing w:line="360" w:lineRule="auto"/>
            </w:pPr>
            <w:r w:rsidRPr="004F5A37">
              <w:t xml:space="preserve">Gate entry </w:t>
            </w:r>
            <w:r w:rsidR="00F6528B" w:rsidRPr="004F5A37">
              <w:t>Status will show</w:t>
            </w:r>
            <w:r w:rsidRPr="004F5A37">
              <w:t xml:space="preserve"> in</w:t>
            </w:r>
            <w:r w:rsidR="00F6528B" w:rsidRPr="004F5A37">
              <w:t xml:space="preserve"> the status</w:t>
            </w:r>
            <w:r w:rsidRPr="004F5A37">
              <w:t xml:space="preserve"> column</w:t>
            </w:r>
            <w:r w:rsidR="00F6528B" w:rsidRPr="004F5A37">
              <w:t xml:space="preserve"> of the </w:t>
            </w:r>
            <w:r w:rsidRPr="004F5A37">
              <w:t>grid</w:t>
            </w:r>
            <w:r w:rsidR="00F6528B" w:rsidRPr="004F5A37">
              <w:t xml:space="preserve"> i.e. active</w:t>
            </w:r>
            <w:r w:rsidR="001E78A2" w:rsidRPr="004F5A37">
              <w:t xml:space="preserve"> and if gate entry canceled status showing </w:t>
            </w:r>
            <w:r w:rsidR="00B723B6" w:rsidRPr="004F5A37">
              <w:t>i.e.</w:t>
            </w:r>
            <w:r w:rsidR="001E78A2" w:rsidRPr="004F5A37">
              <w:t xml:space="preserve"> </w:t>
            </w:r>
            <w:r w:rsidR="00F6528B" w:rsidRPr="004F5A37">
              <w:t>in-active</w:t>
            </w:r>
            <w:r w:rsidR="00761BB5" w:rsidRPr="004F5A37">
              <w:t>.</w:t>
            </w:r>
          </w:p>
          <w:p w14:paraId="55508F2A" w14:textId="35EE50B6" w:rsidR="00F6528B" w:rsidRDefault="00F6528B" w:rsidP="004E16CF">
            <w:pPr>
              <w:pStyle w:val="ListParagraph"/>
              <w:numPr>
                <w:ilvl w:val="0"/>
                <w:numId w:val="5"/>
              </w:numPr>
              <w:spacing w:line="360" w:lineRule="auto"/>
            </w:pPr>
            <w:r w:rsidRPr="004F5A37">
              <w:t>Selecting the action button user can display details of the gate entry</w:t>
            </w:r>
            <w:r w:rsidR="00592DE9" w:rsidRPr="004F5A37">
              <w:t xml:space="preserve"> and</w:t>
            </w:r>
            <w:r w:rsidR="007525E0" w:rsidRPr="004F5A37">
              <w:t xml:space="preserve"> if required </w:t>
            </w:r>
            <w:r w:rsidR="006A7476" w:rsidRPr="004F5A37">
              <w:t xml:space="preserve">any </w:t>
            </w:r>
            <w:r w:rsidR="00630BD4" w:rsidRPr="004F5A37">
              <w:t>change in</w:t>
            </w:r>
            <w:r w:rsidR="007525E0" w:rsidRPr="004F5A37">
              <w:t xml:space="preserve"> gate entry </w:t>
            </w:r>
            <w:r w:rsidR="002A1EED" w:rsidRPr="004F5A37">
              <w:t xml:space="preserve">then </w:t>
            </w:r>
            <w:r w:rsidR="007525E0" w:rsidRPr="004F5A37">
              <w:t xml:space="preserve">click on </w:t>
            </w:r>
            <w:r w:rsidR="00630BD4" w:rsidRPr="004F5A37">
              <w:t>edit button and</w:t>
            </w:r>
            <w:r w:rsidR="002A1EED" w:rsidRPr="004F5A37">
              <w:t xml:space="preserve"> c</w:t>
            </w:r>
            <w:r w:rsidR="005F54F2" w:rsidRPr="004F5A37">
              <w:t>hange the data which manually entered during the gate entry and</w:t>
            </w:r>
            <w:r w:rsidR="002A1EED" w:rsidRPr="004F5A37">
              <w:t xml:space="preserve"> click on save button.</w:t>
            </w:r>
            <w:r w:rsidR="00956EEC" w:rsidRPr="004F5A37">
              <w:t xml:space="preserve"> Data save in the database and details </w:t>
            </w:r>
            <w:r w:rsidR="00630BD4" w:rsidRPr="004F5A37">
              <w:t>will Display in</w:t>
            </w:r>
            <w:r w:rsidR="00956EEC" w:rsidRPr="004F5A37">
              <w:t xml:space="preserve"> grid view. User </w:t>
            </w:r>
            <w:r w:rsidR="00630BD4" w:rsidRPr="004F5A37">
              <w:t>can use</w:t>
            </w:r>
            <w:r w:rsidR="002A1EED" w:rsidRPr="004F5A37">
              <w:t xml:space="preserve"> the</w:t>
            </w:r>
            <w:r w:rsidR="00592DE9" w:rsidRPr="004F5A37">
              <w:t xml:space="preserve"> back button </w:t>
            </w:r>
            <w:r w:rsidR="002A1EED" w:rsidRPr="004F5A37">
              <w:t xml:space="preserve">for </w:t>
            </w:r>
            <w:r w:rsidR="00630BD4" w:rsidRPr="004F5A37">
              <w:t>closing the</w:t>
            </w:r>
            <w:r w:rsidR="00592DE9" w:rsidRPr="004F5A37">
              <w:t xml:space="preserve"> screen</w:t>
            </w:r>
            <w:r w:rsidR="00956EEC" w:rsidRPr="004F5A37">
              <w:t xml:space="preserve"> </w:t>
            </w:r>
            <w:r w:rsidR="00630BD4" w:rsidRPr="004F5A37">
              <w:t>or as</w:t>
            </w:r>
            <w:r w:rsidR="002A1EED" w:rsidRPr="004F5A37">
              <w:t xml:space="preserve"> when required</w:t>
            </w:r>
            <w:r w:rsidR="0081183C" w:rsidRPr="004F5A37">
              <w:t>.</w:t>
            </w:r>
          </w:p>
          <w:p w14:paraId="129B20C0" w14:textId="551B9B02" w:rsidR="000B444A" w:rsidRPr="004F5A37" w:rsidRDefault="000B444A" w:rsidP="004E16CF">
            <w:pPr>
              <w:pStyle w:val="ListParagraph"/>
              <w:numPr>
                <w:ilvl w:val="0"/>
                <w:numId w:val="5"/>
              </w:numPr>
              <w:spacing w:line="360" w:lineRule="auto"/>
            </w:pPr>
            <w:r>
              <w:t xml:space="preserve">If gate entry cancellation </w:t>
            </w:r>
            <w:r w:rsidR="00B30D41">
              <w:t>required,</w:t>
            </w:r>
            <w:r w:rsidR="0044774D">
              <w:t xml:space="preserve"> </w:t>
            </w:r>
            <w:r>
              <w:t xml:space="preserve">user select the action button </w:t>
            </w:r>
            <w:r w:rsidR="008B5993">
              <w:t>and click on cancel</w:t>
            </w:r>
            <w:r>
              <w:t xml:space="preserve"> </w:t>
            </w:r>
            <w:r w:rsidR="00FD1A16">
              <w:t>button, gate</w:t>
            </w:r>
            <w:r>
              <w:t xml:space="preserve"> entry </w:t>
            </w:r>
            <w:r w:rsidR="00FD1A16">
              <w:t>shall be cancelled and po</w:t>
            </w:r>
            <w:r w:rsidR="008B5993">
              <w:t>p-</w:t>
            </w:r>
            <w:r w:rsidR="00FD1A16">
              <w:t>up</w:t>
            </w:r>
            <w:r w:rsidR="00502F03">
              <w:t xml:space="preserve"> displayed</w:t>
            </w:r>
            <w:r w:rsidR="008B5993">
              <w:t xml:space="preserve"> gate entry canceled successfully</w:t>
            </w:r>
            <w:r w:rsidR="00F30741">
              <w:t>.</w:t>
            </w:r>
            <w:r w:rsidR="008B5993">
              <w:t xml:space="preserve"> </w:t>
            </w:r>
            <w:r w:rsidR="00FD1A16">
              <w:t xml:space="preserve"> </w:t>
            </w:r>
          </w:p>
          <w:p w14:paraId="0E9117BA" w14:textId="4B22D4F5" w:rsidR="00F6528B" w:rsidRPr="00B53A78" w:rsidRDefault="00F6528B" w:rsidP="004E16CF">
            <w:pPr>
              <w:pStyle w:val="ListParagraph"/>
              <w:numPr>
                <w:ilvl w:val="0"/>
                <w:numId w:val="44"/>
              </w:numPr>
              <w:rPr>
                <w:i/>
                <w:color w:val="auto"/>
              </w:rPr>
            </w:pPr>
            <w:r w:rsidRPr="00B53A78">
              <w:rPr>
                <w:i/>
                <w:color w:val="auto"/>
              </w:rPr>
              <w:t xml:space="preserve">Authorized user can </w:t>
            </w:r>
            <w:r w:rsidR="002039B4" w:rsidRPr="00B53A78">
              <w:rPr>
                <w:i/>
                <w:color w:val="auto"/>
              </w:rPr>
              <w:t>edit, cancel</w:t>
            </w:r>
            <w:r w:rsidRPr="00B53A78">
              <w:rPr>
                <w:i/>
                <w:color w:val="auto"/>
              </w:rPr>
              <w:t xml:space="preserve"> </w:t>
            </w:r>
            <w:r w:rsidR="002F614E" w:rsidRPr="00B53A78">
              <w:rPr>
                <w:i/>
                <w:color w:val="auto"/>
              </w:rPr>
              <w:t>and re</w:t>
            </w:r>
            <w:r w:rsidRPr="00B53A78">
              <w:rPr>
                <w:i/>
                <w:color w:val="auto"/>
              </w:rPr>
              <w:t>-print as per requirement by entering appropriate remark.</w:t>
            </w:r>
          </w:p>
          <w:p w14:paraId="1B93C6B1" w14:textId="29FDF24F" w:rsidR="004960E9" w:rsidRPr="00B53A78" w:rsidRDefault="004960E9" w:rsidP="004E16CF">
            <w:pPr>
              <w:pStyle w:val="ListParagraph"/>
              <w:numPr>
                <w:ilvl w:val="0"/>
                <w:numId w:val="44"/>
              </w:numPr>
              <w:rPr>
                <w:i/>
                <w:color w:val="auto"/>
              </w:rPr>
            </w:pPr>
            <w:r w:rsidRPr="00B53A78">
              <w:rPr>
                <w:i/>
                <w:color w:val="auto"/>
              </w:rPr>
              <w:lastRenderedPageBreak/>
              <w:t>Syste</w:t>
            </w:r>
            <w:r w:rsidR="003C5097" w:rsidRPr="00B53A78">
              <w:rPr>
                <w:i/>
                <w:color w:val="auto"/>
              </w:rPr>
              <w:t>m will not allow to cancel</w:t>
            </w:r>
            <w:r w:rsidR="00A37FD6" w:rsidRPr="00B53A78">
              <w:rPr>
                <w:i/>
                <w:color w:val="auto"/>
              </w:rPr>
              <w:t xml:space="preserve"> </w:t>
            </w:r>
            <w:r w:rsidRPr="00B53A78">
              <w:rPr>
                <w:i/>
                <w:color w:val="auto"/>
              </w:rPr>
              <w:t xml:space="preserve">the gate entry if the next step i.e. vehicle inspection is </w:t>
            </w:r>
            <w:r w:rsidR="0049774D">
              <w:rPr>
                <w:i/>
                <w:color w:val="auto"/>
              </w:rPr>
              <w:t>completed</w:t>
            </w:r>
            <w:r w:rsidRPr="00B53A78">
              <w:rPr>
                <w:i/>
                <w:color w:val="auto"/>
              </w:rPr>
              <w:t>.</w:t>
            </w:r>
          </w:p>
          <w:p w14:paraId="16B08882" w14:textId="5EC753DC" w:rsidR="005F54F2" w:rsidRPr="00B53A78" w:rsidRDefault="00F6528B" w:rsidP="004E16CF">
            <w:pPr>
              <w:pStyle w:val="ListParagraph"/>
              <w:numPr>
                <w:ilvl w:val="0"/>
                <w:numId w:val="44"/>
              </w:numPr>
              <w:rPr>
                <w:i/>
                <w:color w:val="auto"/>
              </w:rPr>
            </w:pPr>
            <w:r w:rsidRPr="00B53A78">
              <w:rPr>
                <w:i/>
                <w:color w:val="auto"/>
              </w:rPr>
              <w:t xml:space="preserve">System will allow the cancel gate entry </w:t>
            </w:r>
            <w:r w:rsidR="00615EB9" w:rsidRPr="00B53A78">
              <w:rPr>
                <w:i/>
                <w:color w:val="auto"/>
              </w:rPr>
              <w:t>if</w:t>
            </w:r>
            <w:r w:rsidR="004960E9" w:rsidRPr="00B53A78">
              <w:rPr>
                <w:i/>
                <w:color w:val="auto"/>
              </w:rPr>
              <w:t xml:space="preserve"> the vehicle inspection rejected.</w:t>
            </w:r>
          </w:p>
          <w:p w14:paraId="06C549EF" w14:textId="46DD3B9F" w:rsidR="00F6528B" w:rsidRPr="00B53A78" w:rsidRDefault="005F54F2" w:rsidP="004E16CF">
            <w:pPr>
              <w:pStyle w:val="ListParagraph"/>
              <w:numPr>
                <w:ilvl w:val="0"/>
                <w:numId w:val="44"/>
              </w:numPr>
              <w:rPr>
                <w:color w:val="auto"/>
              </w:rPr>
            </w:pPr>
            <w:r w:rsidRPr="00B53A78">
              <w:rPr>
                <w:i/>
                <w:color w:val="auto"/>
              </w:rPr>
              <w:t>A</w:t>
            </w:r>
            <w:r w:rsidR="00592DE9" w:rsidRPr="00B53A78">
              <w:rPr>
                <w:i/>
                <w:color w:val="auto"/>
              </w:rPr>
              <w:t>fter</w:t>
            </w:r>
            <w:r w:rsidR="00F6528B" w:rsidRPr="00B53A78">
              <w:rPr>
                <w:i/>
                <w:color w:val="auto"/>
              </w:rPr>
              <w:t xml:space="preserve"> cancel gate entry</w:t>
            </w:r>
            <w:r w:rsidR="007525E0" w:rsidRPr="00B53A78">
              <w:rPr>
                <w:i/>
                <w:color w:val="auto"/>
              </w:rPr>
              <w:t>,</w:t>
            </w:r>
            <w:r w:rsidR="00F6528B" w:rsidRPr="00B53A78">
              <w:rPr>
                <w:i/>
                <w:color w:val="auto"/>
              </w:rPr>
              <w:t xml:space="preserve"> invoice quantity will be added back to the balance quantity</w:t>
            </w:r>
            <w:r w:rsidR="00C6619D" w:rsidRPr="00B53A78">
              <w:rPr>
                <w:i/>
                <w:color w:val="auto"/>
              </w:rPr>
              <w:t xml:space="preserve"> and</w:t>
            </w:r>
            <w:r w:rsidR="0049774D">
              <w:rPr>
                <w:i/>
                <w:color w:val="auto"/>
              </w:rPr>
              <w:t xml:space="preserve"> </w:t>
            </w:r>
            <w:r w:rsidR="00C6619D" w:rsidRPr="00B53A78">
              <w:rPr>
                <w:i/>
                <w:color w:val="auto"/>
              </w:rPr>
              <w:t>status showing is in-active</w:t>
            </w:r>
            <w:r w:rsidR="0049774D">
              <w:rPr>
                <w:i/>
                <w:color w:val="auto"/>
              </w:rPr>
              <w:t xml:space="preserve"> </w:t>
            </w:r>
            <w:proofErr w:type="gramStart"/>
            <w:r w:rsidR="0049774D" w:rsidRPr="00B53A78">
              <w:rPr>
                <w:i/>
                <w:color w:val="auto"/>
              </w:rPr>
              <w:t>In</w:t>
            </w:r>
            <w:proofErr w:type="gramEnd"/>
            <w:r w:rsidR="0049774D">
              <w:rPr>
                <w:i/>
                <w:color w:val="auto"/>
              </w:rPr>
              <w:t xml:space="preserve"> </w:t>
            </w:r>
            <w:r w:rsidR="0049774D" w:rsidRPr="00B53A78">
              <w:rPr>
                <w:i/>
                <w:color w:val="auto"/>
              </w:rPr>
              <w:t>grid</w:t>
            </w:r>
            <w:r w:rsidR="009F25A2" w:rsidRPr="00B53A78">
              <w:rPr>
                <w:i/>
                <w:color w:val="auto"/>
              </w:rPr>
              <w:t>.</w:t>
            </w:r>
          </w:p>
          <w:p w14:paraId="5BDA6975" w14:textId="77777777" w:rsidR="0090126A" w:rsidRPr="00B53A78" w:rsidRDefault="0090126A" w:rsidP="004E16CF">
            <w:pPr>
              <w:pStyle w:val="ListParagraph"/>
              <w:numPr>
                <w:ilvl w:val="0"/>
                <w:numId w:val="44"/>
              </w:numPr>
              <w:rPr>
                <w:color w:val="auto"/>
              </w:rPr>
            </w:pPr>
            <w:r w:rsidRPr="00B53A78">
              <w:rPr>
                <w:i/>
                <w:color w:val="auto"/>
              </w:rPr>
              <w:t xml:space="preserve">In case of the Purchase order amendment in the </w:t>
            </w:r>
            <w:r w:rsidR="00D36EE7" w:rsidRPr="00B53A78">
              <w:rPr>
                <w:i/>
                <w:color w:val="auto"/>
              </w:rPr>
              <w:t>SAP,</w:t>
            </w:r>
            <w:r w:rsidRPr="00B53A78">
              <w:rPr>
                <w:i/>
                <w:color w:val="auto"/>
              </w:rPr>
              <w:t xml:space="preserve"> SAP will push the new material or the same material </w:t>
            </w:r>
            <w:r w:rsidR="00D36EE7" w:rsidRPr="00B53A78">
              <w:rPr>
                <w:i/>
                <w:color w:val="auto"/>
              </w:rPr>
              <w:t>amend quantity</w:t>
            </w:r>
            <w:r w:rsidR="00D566ED" w:rsidRPr="00B53A78">
              <w:rPr>
                <w:i/>
                <w:color w:val="auto"/>
              </w:rPr>
              <w:t xml:space="preserve"> in a new line to the BCI.</w:t>
            </w:r>
          </w:p>
          <w:p w14:paraId="7C2D9CDF" w14:textId="77777777" w:rsidR="00C6619D" w:rsidRPr="00B5003B" w:rsidRDefault="00D566ED" w:rsidP="004E16CF">
            <w:pPr>
              <w:pStyle w:val="ListParagraph"/>
              <w:numPr>
                <w:ilvl w:val="0"/>
                <w:numId w:val="44"/>
              </w:numPr>
            </w:pPr>
            <w:r w:rsidRPr="00B53A78">
              <w:rPr>
                <w:i/>
                <w:color w:val="auto"/>
              </w:rPr>
              <w:t xml:space="preserve">In some </w:t>
            </w:r>
            <w:proofErr w:type="gramStart"/>
            <w:r w:rsidRPr="00B53A78">
              <w:rPr>
                <w:i/>
                <w:color w:val="auto"/>
              </w:rPr>
              <w:t>cases</w:t>
            </w:r>
            <w:proofErr w:type="gramEnd"/>
            <w:r w:rsidRPr="00B53A78">
              <w:rPr>
                <w:i/>
                <w:color w:val="auto"/>
              </w:rPr>
              <w:t xml:space="preserve"> SAP can amend the quantity in the same Purchase order in the existing material line.</w:t>
            </w:r>
          </w:p>
          <w:p w14:paraId="06B5B502" w14:textId="77777777" w:rsidR="00B5003B" w:rsidRPr="00E47294" w:rsidRDefault="00B5003B" w:rsidP="00B5003B">
            <w:pPr>
              <w:pStyle w:val="ListParagraph"/>
              <w:ind w:left="1080"/>
            </w:pPr>
          </w:p>
          <w:p w14:paraId="1E42C17B" w14:textId="04A23F25" w:rsidR="007E43F0" w:rsidRPr="00B54AD1" w:rsidRDefault="007E43F0" w:rsidP="007E43F0">
            <w:pPr>
              <w:pStyle w:val="ListParagraph"/>
              <w:numPr>
                <w:ilvl w:val="0"/>
                <w:numId w:val="5"/>
              </w:numPr>
              <w:spacing w:line="360" w:lineRule="auto"/>
            </w:pPr>
            <w:r w:rsidRPr="00B54AD1">
              <w:t xml:space="preserve">By using the search field </w:t>
            </w:r>
            <w:r w:rsidR="002F1871" w:rsidRPr="00B54AD1">
              <w:t>user can able to sear</w:t>
            </w:r>
            <w:r w:rsidR="00F15899" w:rsidRPr="00B54AD1">
              <w:t>ch created date, Gate entry no.,</w:t>
            </w:r>
            <w:r w:rsidR="00EB0701" w:rsidRPr="00B54AD1">
              <w:t xml:space="preserve"> purchase</w:t>
            </w:r>
            <w:r w:rsidR="002F1871" w:rsidRPr="00B54AD1">
              <w:t xml:space="preserve"> order no/OBD/STO</w:t>
            </w:r>
            <w:r w:rsidR="00F15899" w:rsidRPr="00B54AD1">
              <w:t>,</w:t>
            </w:r>
            <w:r w:rsidRPr="00B54AD1">
              <w:t xml:space="preserve"> </w:t>
            </w:r>
            <w:r w:rsidR="00F15899" w:rsidRPr="00B54AD1">
              <w:t xml:space="preserve">LR no., Done </w:t>
            </w:r>
            <w:proofErr w:type="gramStart"/>
            <w:r w:rsidR="00F15899" w:rsidRPr="00B54AD1">
              <w:t>By</w:t>
            </w:r>
            <w:proofErr w:type="gramEnd"/>
            <w:r w:rsidR="00F15899" w:rsidRPr="00B54AD1">
              <w:t xml:space="preserve"> and Status </w:t>
            </w:r>
            <w:r w:rsidRPr="00B54AD1">
              <w:t>from the grid after putting of required data.</w:t>
            </w:r>
          </w:p>
          <w:p w14:paraId="79195BA1" w14:textId="4C150B18" w:rsidR="00EB0701" w:rsidRPr="00B54AD1" w:rsidRDefault="002730E1" w:rsidP="004E16CF">
            <w:pPr>
              <w:pStyle w:val="ListParagraph"/>
              <w:numPr>
                <w:ilvl w:val="0"/>
                <w:numId w:val="5"/>
              </w:numPr>
              <w:spacing w:line="360" w:lineRule="auto"/>
            </w:pPr>
            <w:r w:rsidRPr="00B54AD1">
              <w:t xml:space="preserve">By clicking on </w:t>
            </w:r>
            <w:r w:rsidR="00E47294" w:rsidRPr="00B54AD1">
              <w:t>filter</w:t>
            </w:r>
            <w:r w:rsidRPr="00B54AD1">
              <w:t xml:space="preserve"> </w:t>
            </w:r>
            <w:proofErr w:type="gramStart"/>
            <w:r w:rsidRPr="00B54AD1">
              <w:t xml:space="preserve">option </w:t>
            </w:r>
            <w:r w:rsidR="00604662">
              <w:t>:</w:t>
            </w:r>
            <w:proofErr w:type="gramEnd"/>
            <w:r w:rsidR="00604662">
              <w:t>-</w:t>
            </w:r>
          </w:p>
          <w:p w14:paraId="4F7BDF45" w14:textId="77777777" w:rsidR="003C5A32" w:rsidRPr="00B54AD1" w:rsidRDefault="00DD5F36" w:rsidP="00883311">
            <w:pPr>
              <w:pStyle w:val="ListParagraph"/>
              <w:spacing w:line="360" w:lineRule="auto"/>
              <w:ind w:left="360"/>
            </w:pPr>
            <w:r w:rsidRPr="00B54AD1">
              <w:t>E</w:t>
            </w:r>
            <w:r w:rsidR="002730E1" w:rsidRPr="00B54AD1">
              <w:t>nter the required data such as purchase order no/OBD/STO</w:t>
            </w:r>
            <w:r w:rsidR="00D3269C" w:rsidRPr="00B54AD1">
              <w:t>,</w:t>
            </w:r>
            <w:r w:rsidR="002730E1" w:rsidRPr="00B54AD1">
              <w:t xml:space="preserve"> </w:t>
            </w:r>
          </w:p>
          <w:p w14:paraId="1EF7B018" w14:textId="0856830C" w:rsidR="003C5A32" w:rsidRPr="00B54AD1" w:rsidRDefault="003C5A32" w:rsidP="00883311">
            <w:pPr>
              <w:pStyle w:val="ListParagraph"/>
              <w:spacing w:line="360" w:lineRule="auto"/>
              <w:ind w:left="360"/>
            </w:pPr>
            <w:r w:rsidRPr="00B54AD1">
              <w:t>By</w:t>
            </w:r>
            <w:r w:rsidR="002730E1" w:rsidRPr="00B54AD1">
              <w:t xml:space="preserve"> select the status from dropdown i.e. Active or in- active</w:t>
            </w:r>
            <w:r w:rsidR="00D3269C" w:rsidRPr="00B54AD1">
              <w:t xml:space="preserve">. </w:t>
            </w:r>
          </w:p>
          <w:p w14:paraId="6F47E966" w14:textId="74F5E802" w:rsidR="00E47294" w:rsidRPr="0049774D" w:rsidRDefault="00D3269C" w:rsidP="0049774D">
            <w:pPr>
              <w:pStyle w:val="ListParagraph"/>
              <w:spacing w:line="360" w:lineRule="auto"/>
              <w:ind w:left="360"/>
            </w:pPr>
            <w:r w:rsidRPr="00B54AD1">
              <w:t>S</w:t>
            </w:r>
            <w:r w:rsidR="002730E1" w:rsidRPr="00B54AD1">
              <w:t>elect sort by</w:t>
            </w:r>
            <w:r w:rsidRPr="00B54AD1">
              <w:t xml:space="preserve"> from dropdown</w:t>
            </w:r>
            <w:r w:rsidR="002730E1" w:rsidRPr="00B54AD1">
              <w:t xml:space="preserve"> i.e. creation date, gate </w:t>
            </w:r>
            <w:r w:rsidRPr="00B54AD1">
              <w:t xml:space="preserve">entry no, purchase order no /STO. Select </w:t>
            </w:r>
            <w:proofErr w:type="spellStart"/>
            <w:r w:rsidRPr="00B54AD1">
              <w:t>Asc</w:t>
            </w:r>
            <w:proofErr w:type="spellEnd"/>
            <w:r w:rsidRPr="00B54AD1">
              <w:t xml:space="preserve"> from dropdown</w:t>
            </w:r>
            <w:r w:rsidR="002730E1" w:rsidRPr="00B54AD1">
              <w:t xml:space="preserve"> </w:t>
            </w:r>
            <w:r w:rsidRPr="00B54AD1">
              <w:t xml:space="preserve">i.e. </w:t>
            </w:r>
            <w:proofErr w:type="spellStart"/>
            <w:r w:rsidR="002730E1" w:rsidRPr="00B54AD1">
              <w:t>Asc</w:t>
            </w:r>
            <w:proofErr w:type="spellEnd"/>
            <w:r w:rsidRPr="00B54AD1">
              <w:t xml:space="preserve"> an</w:t>
            </w:r>
            <w:r w:rsidR="002730E1" w:rsidRPr="00B54AD1">
              <w:t xml:space="preserve">d </w:t>
            </w:r>
            <w:proofErr w:type="spellStart"/>
            <w:r w:rsidR="008B20CE" w:rsidRPr="00B54AD1">
              <w:t>Desc</w:t>
            </w:r>
            <w:proofErr w:type="spellEnd"/>
            <w:r w:rsidR="008B20CE">
              <w:t xml:space="preserve">. </w:t>
            </w:r>
            <w:r w:rsidRPr="00B54AD1">
              <w:t>Then</w:t>
            </w:r>
            <w:r w:rsidR="005301DB" w:rsidRPr="00B54AD1">
              <w:t xml:space="preserve"> click on apply button</w:t>
            </w:r>
            <w:r w:rsidRPr="00B54AD1">
              <w:t>.</w:t>
            </w:r>
            <w:r w:rsidR="005301DB" w:rsidRPr="00B54AD1">
              <w:t xml:space="preserve"> </w:t>
            </w:r>
            <w:r w:rsidRPr="00B54AD1">
              <w:t>By using</w:t>
            </w:r>
            <w:r w:rsidR="00883311" w:rsidRPr="00B54AD1">
              <w:t xml:space="preserve"> </w:t>
            </w:r>
            <w:r w:rsidR="001C6278">
              <w:t>clear button</w:t>
            </w:r>
            <w:r w:rsidR="00883311" w:rsidRPr="00B54AD1">
              <w:t>, user can go to the main screen.</w:t>
            </w:r>
          </w:p>
        </w:tc>
      </w:tr>
    </w:tbl>
    <w:p w14:paraId="71F3AB12" w14:textId="0EF036B2" w:rsidR="00F6528B" w:rsidRDefault="00F6528B" w:rsidP="00F6528B">
      <w:pPr>
        <w:spacing w:after="0" w:line="360" w:lineRule="auto"/>
      </w:pPr>
    </w:p>
    <w:tbl>
      <w:tblPr>
        <w:tblStyle w:val="TableGrid"/>
        <w:tblW w:w="0" w:type="auto"/>
        <w:tblLook w:val="04A0" w:firstRow="1" w:lastRow="0" w:firstColumn="1" w:lastColumn="0" w:noHBand="0" w:noVBand="1"/>
      </w:tblPr>
      <w:tblGrid>
        <w:gridCol w:w="1838"/>
        <w:gridCol w:w="7512"/>
      </w:tblGrid>
      <w:tr w:rsidR="00F6528B" w14:paraId="052DB1A9" w14:textId="77777777" w:rsidTr="00F6528B">
        <w:tc>
          <w:tcPr>
            <w:tcW w:w="1838" w:type="dxa"/>
            <w:shd w:val="clear" w:color="auto" w:fill="FBE4D5" w:themeFill="accent2" w:themeFillTint="33"/>
          </w:tcPr>
          <w:p w14:paraId="2BF6D544" w14:textId="77777777" w:rsidR="00F6528B" w:rsidRPr="00CE3DEE" w:rsidRDefault="00F6528B" w:rsidP="00F6528B">
            <w:pPr>
              <w:spacing w:line="360" w:lineRule="auto"/>
              <w:rPr>
                <w:b/>
              </w:rPr>
            </w:pPr>
            <w:r w:rsidRPr="00CE3DEE">
              <w:rPr>
                <w:b/>
              </w:rPr>
              <w:t>Post-Conditions</w:t>
            </w:r>
          </w:p>
        </w:tc>
        <w:tc>
          <w:tcPr>
            <w:tcW w:w="7512" w:type="dxa"/>
          </w:tcPr>
          <w:p w14:paraId="376051C5" w14:textId="36C6C1F0" w:rsidR="00F6528B" w:rsidRDefault="00F6528B" w:rsidP="00BF56C3">
            <w:pPr>
              <w:pStyle w:val="ListParagraph"/>
              <w:numPr>
                <w:ilvl w:val="0"/>
                <w:numId w:val="3"/>
              </w:numPr>
              <w:spacing w:line="360" w:lineRule="auto"/>
            </w:pPr>
            <w:r w:rsidRPr="004467C2">
              <w:rPr>
                <w:iCs/>
              </w:rPr>
              <w:t xml:space="preserve">Gate </w:t>
            </w:r>
            <w:r w:rsidR="008555C1">
              <w:rPr>
                <w:iCs/>
              </w:rPr>
              <w:t>entry</w:t>
            </w:r>
            <w:r w:rsidRPr="004467C2">
              <w:rPr>
                <w:iCs/>
              </w:rPr>
              <w:t xml:space="preserve"> barcode</w:t>
            </w:r>
            <w:r>
              <w:rPr>
                <w:iCs/>
              </w:rPr>
              <w:t xml:space="preserve"> label should be available at the unloading bay.</w:t>
            </w:r>
          </w:p>
        </w:tc>
      </w:tr>
    </w:tbl>
    <w:p w14:paraId="4505519F" w14:textId="77777777" w:rsidR="00F6528B" w:rsidRDefault="00F6528B" w:rsidP="00F6528B">
      <w:pPr>
        <w:spacing w:after="0" w:line="360" w:lineRule="auto"/>
      </w:pPr>
    </w:p>
    <w:tbl>
      <w:tblPr>
        <w:tblStyle w:val="TableGrid"/>
        <w:tblW w:w="9351" w:type="dxa"/>
        <w:tblLook w:val="04A0" w:firstRow="1" w:lastRow="0" w:firstColumn="1" w:lastColumn="0" w:noHBand="0" w:noVBand="1"/>
      </w:tblPr>
      <w:tblGrid>
        <w:gridCol w:w="1805"/>
        <w:gridCol w:w="7546"/>
      </w:tblGrid>
      <w:tr w:rsidR="00F6528B" w14:paraId="3FC1D106" w14:textId="77777777" w:rsidTr="00F6528B">
        <w:tc>
          <w:tcPr>
            <w:tcW w:w="1805" w:type="dxa"/>
            <w:shd w:val="clear" w:color="auto" w:fill="FBE4D5" w:themeFill="accent2" w:themeFillTint="33"/>
          </w:tcPr>
          <w:p w14:paraId="7819278F" w14:textId="77777777" w:rsidR="00F6528B" w:rsidRPr="00CE3DEE" w:rsidRDefault="00F6528B" w:rsidP="00F6528B">
            <w:pPr>
              <w:spacing w:line="360" w:lineRule="auto"/>
              <w:rPr>
                <w:b/>
              </w:rPr>
            </w:pPr>
            <w:r w:rsidRPr="00CE3DEE">
              <w:rPr>
                <w:b/>
              </w:rPr>
              <w:t>Validations</w:t>
            </w:r>
          </w:p>
        </w:tc>
        <w:tc>
          <w:tcPr>
            <w:tcW w:w="7546" w:type="dxa"/>
          </w:tcPr>
          <w:p w14:paraId="780FA13E" w14:textId="57D9EFA4" w:rsidR="00F6528B" w:rsidRDefault="00F6528B" w:rsidP="004E16CF">
            <w:pPr>
              <w:pStyle w:val="ListParagraph"/>
              <w:numPr>
                <w:ilvl w:val="0"/>
                <w:numId w:val="4"/>
              </w:numPr>
              <w:spacing w:line="360" w:lineRule="auto"/>
            </w:pPr>
            <w:r>
              <w:t>An alert should be displayed in case duplicate/ invalid Purchase Order No</w:t>
            </w:r>
            <w:r w:rsidR="009C69AA">
              <w:t>/</w:t>
            </w:r>
            <w:r w:rsidR="009C69AA" w:rsidRPr="001449E8">
              <w:t>STO</w:t>
            </w:r>
            <w:r w:rsidR="009C69AA">
              <w:t>/OBD</w:t>
            </w:r>
            <w:r>
              <w:t xml:space="preserve"> is entered.</w:t>
            </w:r>
          </w:p>
          <w:p w14:paraId="0AA9B0F3" w14:textId="77777777" w:rsidR="00F6528B" w:rsidRDefault="00F6528B" w:rsidP="004E16CF">
            <w:pPr>
              <w:pStyle w:val="ListParagraph"/>
              <w:numPr>
                <w:ilvl w:val="0"/>
                <w:numId w:val="4"/>
              </w:numPr>
              <w:spacing w:line="360" w:lineRule="auto"/>
            </w:pPr>
            <w:r>
              <w:t>An alert should be displayed in case duplicate Invoice No is entered.</w:t>
            </w:r>
          </w:p>
          <w:p w14:paraId="2AF623A2" w14:textId="77777777" w:rsidR="00F6528B" w:rsidRDefault="00F6528B" w:rsidP="004E16CF">
            <w:pPr>
              <w:pStyle w:val="ListParagraph"/>
              <w:numPr>
                <w:ilvl w:val="0"/>
                <w:numId w:val="4"/>
              </w:numPr>
              <w:spacing w:line="360" w:lineRule="auto"/>
            </w:pPr>
            <w:r>
              <w:t>An alert should be displayed in case Purchase Order details are not fetched from SAP.</w:t>
            </w:r>
          </w:p>
        </w:tc>
      </w:tr>
    </w:tbl>
    <w:p w14:paraId="097C9E7C" w14:textId="1E9E4059" w:rsidR="003A5BBD" w:rsidRDefault="003A5BBD" w:rsidP="00F6528B"/>
    <w:p w14:paraId="0DB973DB" w14:textId="2F95E025" w:rsidR="00F6528B" w:rsidRPr="00E24B8F" w:rsidRDefault="003A5BBD" w:rsidP="003A5BBD">
      <w:pPr>
        <w:ind w:left="2160"/>
      </w:pPr>
      <w:r>
        <w:br w:type="page"/>
      </w:r>
    </w:p>
    <w:p w14:paraId="0CD8C395" w14:textId="77777777" w:rsidR="00F6528B" w:rsidRDefault="00F6528B" w:rsidP="003A5BBD">
      <w:pPr>
        <w:pStyle w:val="Heading2"/>
      </w:pPr>
      <w:bookmarkStart w:id="15" w:name="_Toc133914351"/>
      <w:bookmarkStart w:id="16" w:name="_Toc142053968"/>
      <w:r>
        <w:lastRenderedPageBreak/>
        <w:t>Vehicle Inspection</w:t>
      </w:r>
      <w:bookmarkEnd w:id="15"/>
      <w:bookmarkEnd w:id="16"/>
    </w:p>
    <w:p w14:paraId="5AAC96B5" w14:textId="189A268E" w:rsidR="004F5A37" w:rsidRPr="004F5A37" w:rsidRDefault="00A63173" w:rsidP="004F5A37">
      <w:r>
        <w:rPr>
          <w:noProof/>
          <w:lang w:val="en-IN" w:eastAsia="en-IN"/>
        </w:rPr>
        <w:drawing>
          <wp:inline distT="0" distB="0" distL="0" distR="0" wp14:anchorId="3BA4B9C2" wp14:editId="3C9E1BB8">
            <wp:extent cx="5943600" cy="31089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108960"/>
                    </a:xfrm>
                    <a:prstGeom prst="rect">
                      <a:avLst/>
                    </a:prstGeom>
                    <a:noFill/>
                    <a:ln>
                      <a:noFill/>
                    </a:ln>
                  </pic:spPr>
                </pic:pic>
              </a:graphicData>
            </a:graphic>
          </wp:inline>
        </w:drawing>
      </w:r>
    </w:p>
    <w:p w14:paraId="72D3D802" w14:textId="3B88FF5D" w:rsidR="00F6528B" w:rsidRDefault="00F6528B" w:rsidP="00F6528B">
      <w:pPr>
        <w:rPr>
          <w:rFonts w:ascii="Calibri" w:hAnsi="Calibri"/>
          <w:b/>
          <w:color w:val="404040" w:themeColor="text1" w:themeTint="BF"/>
          <w:sz w:val="28"/>
          <w:u w:val="single"/>
        </w:rPr>
      </w:pPr>
      <w:r>
        <w:rPr>
          <w:rFonts w:ascii="Calibri" w:hAnsi="Calibri"/>
          <w:b/>
          <w:color w:val="404040" w:themeColor="text1" w:themeTint="BF"/>
          <w:sz w:val="28"/>
          <w:u w:val="single"/>
        </w:rPr>
        <w:t>Activities</w:t>
      </w:r>
    </w:p>
    <w:tbl>
      <w:tblPr>
        <w:tblStyle w:val="TableGrid"/>
        <w:tblW w:w="0" w:type="auto"/>
        <w:tblLook w:val="04A0" w:firstRow="1" w:lastRow="0" w:firstColumn="1" w:lastColumn="0" w:noHBand="0" w:noVBand="1"/>
      </w:tblPr>
      <w:tblGrid>
        <w:gridCol w:w="1838"/>
        <w:gridCol w:w="7512"/>
      </w:tblGrid>
      <w:tr w:rsidR="00F6528B" w14:paraId="35C4DA87" w14:textId="77777777" w:rsidTr="00F6528B">
        <w:tc>
          <w:tcPr>
            <w:tcW w:w="1838" w:type="dxa"/>
            <w:shd w:val="clear" w:color="auto" w:fill="FBE4D5" w:themeFill="accent2" w:themeFillTint="33"/>
          </w:tcPr>
          <w:p w14:paraId="4412BD5C" w14:textId="77777777" w:rsidR="00F6528B" w:rsidRPr="009C2094" w:rsidRDefault="00F6528B" w:rsidP="00F6528B">
            <w:pPr>
              <w:spacing w:line="360" w:lineRule="auto"/>
              <w:rPr>
                <w:b/>
              </w:rPr>
            </w:pPr>
            <w:proofErr w:type="gramStart"/>
            <w:r w:rsidRPr="009C2094">
              <w:rPr>
                <w:b/>
              </w:rPr>
              <w:t>Module  Description</w:t>
            </w:r>
            <w:proofErr w:type="gramEnd"/>
          </w:p>
        </w:tc>
        <w:tc>
          <w:tcPr>
            <w:tcW w:w="7512" w:type="dxa"/>
          </w:tcPr>
          <w:p w14:paraId="1DF75D59" w14:textId="77777777" w:rsidR="00F6528B" w:rsidRPr="00712842" w:rsidRDefault="00F6528B" w:rsidP="00F6528B">
            <w:pPr>
              <w:pStyle w:val="CommentText"/>
              <w:spacing w:line="360" w:lineRule="auto"/>
            </w:pPr>
            <w:r w:rsidRPr="00454E8A">
              <w:rPr>
                <w:sz w:val="22"/>
                <w:szCs w:val="22"/>
              </w:rPr>
              <w:t>Before unloading material from the vehicle, vehicle will be inspected against the defined checklist</w:t>
            </w:r>
            <w:r w:rsidRPr="00706811">
              <w:t>.</w:t>
            </w:r>
          </w:p>
        </w:tc>
      </w:tr>
    </w:tbl>
    <w:p w14:paraId="5C00338D" w14:textId="77777777" w:rsidR="00F6528B" w:rsidRDefault="00F6528B" w:rsidP="00F6528B">
      <w:pPr>
        <w:tabs>
          <w:tab w:val="left" w:pos="4045"/>
        </w:tabs>
        <w:spacing w:after="0" w:line="360" w:lineRule="auto"/>
      </w:pPr>
    </w:p>
    <w:tbl>
      <w:tblPr>
        <w:tblStyle w:val="TableGrid"/>
        <w:tblW w:w="0" w:type="auto"/>
        <w:tblLook w:val="04A0" w:firstRow="1" w:lastRow="0" w:firstColumn="1" w:lastColumn="0" w:noHBand="0" w:noVBand="1"/>
      </w:tblPr>
      <w:tblGrid>
        <w:gridCol w:w="1838"/>
        <w:gridCol w:w="7512"/>
      </w:tblGrid>
      <w:tr w:rsidR="00F6528B" w14:paraId="283A0E28" w14:textId="77777777" w:rsidTr="00F6528B">
        <w:tc>
          <w:tcPr>
            <w:tcW w:w="1838" w:type="dxa"/>
            <w:shd w:val="clear" w:color="auto" w:fill="FBE4D5" w:themeFill="accent2" w:themeFillTint="33"/>
          </w:tcPr>
          <w:p w14:paraId="0EC67F25" w14:textId="77777777" w:rsidR="00F6528B" w:rsidRPr="00CE3DEE" w:rsidRDefault="00F6528B" w:rsidP="00F6528B">
            <w:pPr>
              <w:spacing w:line="360" w:lineRule="auto"/>
              <w:rPr>
                <w:b/>
              </w:rPr>
            </w:pPr>
            <w:r w:rsidRPr="00CE3DEE">
              <w:rPr>
                <w:b/>
              </w:rPr>
              <w:t>Pre-Conditions</w:t>
            </w:r>
          </w:p>
        </w:tc>
        <w:tc>
          <w:tcPr>
            <w:tcW w:w="7512" w:type="dxa"/>
            <w:shd w:val="clear" w:color="auto" w:fill="auto"/>
          </w:tcPr>
          <w:p w14:paraId="70085687" w14:textId="413DE375" w:rsidR="00F6528B" w:rsidRDefault="00F6528B" w:rsidP="004E16CF">
            <w:pPr>
              <w:pStyle w:val="ListParagraph"/>
              <w:numPr>
                <w:ilvl w:val="0"/>
                <w:numId w:val="6"/>
              </w:numPr>
              <w:spacing w:line="360" w:lineRule="auto"/>
            </w:pPr>
            <w:r>
              <w:t>Printed G</w:t>
            </w:r>
            <w:r w:rsidR="00E63541">
              <w:t>ate Entry</w:t>
            </w:r>
            <w:r>
              <w:t xml:space="preserve"> should be available. </w:t>
            </w:r>
          </w:p>
          <w:p w14:paraId="0AEC59B4" w14:textId="77777777" w:rsidR="00F6528B" w:rsidRDefault="00F6528B" w:rsidP="004E16CF">
            <w:pPr>
              <w:pStyle w:val="ListParagraph"/>
              <w:numPr>
                <w:ilvl w:val="0"/>
                <w:numId w:val="6"/>
              </w:numPr>
              <w:spacing w:line="360" w:lineRule="auto"/>
            </w:pPr>
            <w:r>
              <w:t>Checklist should available in Checklist master.</w:t>
            </w:r>
          </w:p>
        </w:tc>
      </w:tr>
    </w:tbl>
    <w:p w14:paraId="563DDE1C" w14:textId="77777777" w:rsidR="00F6528B" w:rsidRDefault="00F6528B" w:rsidP="00F6528B">
      <w:pPr>
        <w:spacing w:after="0" w:line="360" w:lineRule="auto"/>
      </w:pPr>
    </w:p>
    <w:tbl>
      <w:tblPr>
        <w:tblStyle w:val="TableGrid"/>
        <w:tblW w:w="0" w:type="auto"/>
        <w:tblLook w:val="04A0" w:firstRow="1" w:lastRow="0" w:firstColumn="1" w:lastColumn="0" w:noHBand="0" w:noVBand="1"/>
      </w:tblPr>
      <w:tblGrid>
        <w:gridCol w:w="1838"/>
        <w:gridCol w:w="7512"/>
      </w:tblGrid>
      <w:tr w:rsidR="00F6528B" w14:paraId="021E2B9E" w14:textId="77777777" w:rsidTr="00F6528B">
        <w:trPr>
          <w:trHeight w:val="841"/>
        </w:trPr>
        <w:tc>
          <w:tcPr>
            <w:tcW w:w="1838" w:type="dxa"/>
            <w:shd w:val="clear" w:color="auto" w:fill="FBE4D5" w:themeFill="accent2" w:themeFillTint="33"/>
          </w:tcPr>
          <w:p w14:paraId="1E7EC040" w14:textId="77777777" w:rsidR="00F6528B" w:rsidRPr="00CE3DEE" w:rsidRDefault="00F6528B" w:rsidP="00F6528B">
            <w:pPr>
              <w:spacing w:line="360" w:lineRule="auto"/>
              <w:rPr>
                <w:b/>
              </w:rPr>
            </w:pPr>
            <w:r w:rsidRPr="00CE3DEE">
              <w:rPr>
                <w:b/>
              </w:rPr>
              <w:t>Process Steps</w:t>
            </w:r>
          </w:p>
        </w:tc>
        <w:tc>
          <w:tcPr>
            <w:tcW w:w="7512" w:type="dxa"/>
          </w:tcPr>
          <w:p w14:paraId="7FA21630" w14:textId="5E2AF430" w:rsidR="00F6528B" w:rsidRDefault="00F6528B" w:rsidP="004E16CF">
            <w:pPr>
              <w:pStyle w:val="ListParagraph"/>
              <w:numPr>
                <w:ilvl w:val="0"/>
                <w:numId w:val="13"/>
              </w:numPr>
              <w:spacing w:line="360" w:lineRule="auto"/>
            </w:pPr>
            <w:r>
              <w:t xml:space="preserve">Driver will provide printed Gate </w:t>
            </w:r>
            <w:r w:rsidR="00F92207" w:rsidRPr="009F0CE0">
              <w:t>entry details label</w:t>
            </w:r>
            <w:r w:rsidR="00F92207">
              <w:t xml:space="preserve"> </w:t>
            </w:r>
            <w:r>
              <w:t>at the unloading bay</w:t>
            </w:r>
            <w:r w:rsidR="004F66B4">
              <w:t>.</w:t>
            </w:r>
            <w:r>
              <w:t xml:space="preserve"> </w:t>
            </w:r>
          </w:p>
          <w:p w14:paraId="083A1F76" w14:textId="21870BE9" w:rsidR="00F6528B" w:rsidRDefault="00BC47E0" w:rsidP="004E16CF">
            <w:pPr>
              <w:pStyle w:val="ListParagraph"/>
              <w:numPr>
                <w:ilvl w:val="0"/>
                <w:numId w:val="13"/>
              </w:numPr>
              <w:spacing w:line="360" w:lineRule="auto"/>
            </w:pPr>
            <w:r>
              <w:t xml:space="preserve">User will login into Application then </w:t>
            </w:r>
            <w:r w:rsidRPr="00402300">
              <w:t>click on add button</w:t>
            </w:r>
            <w:r w:rsidR="00F6528B">
              <w:t>.</w:t>
            </w:r>
          </w:p>
          <w:p w14:paraId="38D59443" w14:textId="1B527DF2" w:rsidR="00F6528B" w:rsidRDefault="00F6528B" w:rsidP="004E16CF">
            <w:pPr>
              <w:pStyle w:val="ListParagraph"/>
              <w:numPr>
                <w:ilvl w:val="0"/>
                <w:numId w:val="13"/>
              </w:numPr>
              <w:spacing w:line="360" w:lineRule="auto"/>
            </w:pPr>
            <w:r>
              <w:t xml:space="preserve">Scan the Gate </w:t>
            </w:r>
            <w:r w:rsidRPr="001449E8">
              <w:t>Entry</w:t>
            </w:r>
            <w:r>
              <w:t xml:space="preserve"> </w:t>
            </w:r>
            <w:r w:rsidR="00757EE2">
              <w:t>Number.</w:t>
            </w:r>
          </w:p>
          <w:p w14:paraId="74A59020" w14:textId="7A3A298F" w:rsidR="00F6528B" w:rsidRDefault="00F6528B" w:rsidP="004E16CF">
            <w:pPr>
              <w:pStyle w:val="ListParagraph"/>
              <w:numPr>
                <w:ilvl w:val="0"/>
                <w:numId w:val="13"/>
              </w:numPr>
              <w:spacing w:line="360" w:lineRule="auto"/>
            </w:pPr>
            <w:r>
              <w:t>Select Purchase Order/</w:t>
            </w:r>
            <w:r w:rsidRPr="001449E8">
              <w:t>STO</w:t>
            </w:r>
            <w:r w:rsidR="00757EE2">
              <w:t>/OBD</w:t>
            </w:r>
            <w:r w:rsidR="004F66B4">
              <w:t xml:space="preserve"> if gate entry done with multiple PO</w:t>
            </w:r>
            <w:r>
              <w:t>.</w:t>
            </w:r>
          </w:p>
          <w:p w14:paraId="0E9707E6" w14:textId="472D255A" w:rsidR="00F6528B" w:rsidRDefault="00F6528B" w:rsidP="004E16CF">
            <w:pPr>
              <w:pStyle w:val="ListParagraph"/>
              <w:numPr>
                <w:ilvl w:val="0"/>
                <w:numId w:val="13"/>
              </w:numPr>
              <w:spacing w:line="360" w:lineRule="auto"/>
            </w:pPr>
            <w:r>
              <w:t xml:space="preserve">Details such as </w:t>
            </w:r>
            <w:r w:rsidRPr="00D02B67">
              <w:t xml:space="preserve">Vendor Name, Invoice No, Invoice Date, LR No, LR Date, Driver Name, Vehicle </w:t>
            </w:r>
            <w:r w:rsidRPr="0029377A">
              <w:t>No, Purchase Order No Delivery Schedule,</w:t>
            </w:r>
            <w:r>
              <w:t xml:space="preserve"> Delivery Note, and </w:t>
            </w:r>
            <w:r w:rsidRPr="00D02B67">
              <w:t>Vendor Code</w:t>
            </w:r>
            <w:r>
              <w:t xml:space="preserve"> will appear on the screen.</w:t>
            </w:r>
          </w:p>
          <w:p w14:paraId="2C09C348" w14:textId="77777777" w:rsidR="00F6528B" w:rsidRDefault="00F6528B" w:rsidP="004E16CF">
            <w:pPr>
              <w:pStyle w:val="ListParagraph"/>
              <w:numPr>
                <w:ilvl w:val="0"/>
                <w:numId w:val="13"/>
              </w:numPr>
              <w:spacing w:line="360" w:lineRule="auto"/>
            </w:pPr>
            <w:r>
              <w:t>Select checklist Type as required from dropdown.</w:t>
            </w:r>
          </w:p>
          <w:p w14:paraId="4AFD25FE" w14:textId="2CF1172F" w:rsidR="000A0DF4" w:rsidRDefault="00F6528B" w:rsidP="004E16CF">
            <w:pPr>
              <w:pStyle w:val="ListParagraph"/>
              <w:numPr>
                <w:ilvl w:val="0"/>
                <w:numId w:val="13"/>
              </w:numPr>
              <w:spacing w:line="360" w:lineRule="auto"/>
            </w:pPr>
            <w:r>
              <w:t>Select checklist Name as required from dropdown.</w:t>
            </w:r>
          </w:p>
          <w:p w14:paraId="38133EA4" w14:textId="237D5E49" w:rsidR="002C2F45" w:rsidRPr="00B53A78" w:rsidRDefault="002C2F45" w:rsidP="004E16CF">
            <w:pPr>
              <w:pStyle w:val="ListParagraph"/>
              <w:numPr>
                <w:ilvl w:val="0"/>
                <w:numId w:val="13"/>
              </w:numPr>
              <w:spacing w:line="360" w:lineRule="auto"/>
            </w:pPr>
            <w:r w:rsidRPr="00B53A78">
              <w:t>Enter remark of vehicle condition.</w:t>
            </w:r>
          </w:p>
          <w:p w14:paraId="3A90DAD4" w14:textId="66539241" w:rsidR="00F6528B" w:rsidRDefault="000A0DF4" w:rsidP="004E16CF">
            <w:pPr>
              <w:pStyle w:val="ListParagraph"/>
              <w:numPr>
                <w:ilvl w:val="0"/>
                <w:numId w:val="13"/>
              </w:numPr>
              <w:spacing w:line="360" w:lineRule="auto"/>
            </w:pPr>
            <w:r>
              <w:lastRenderedPageBreak/>
              <w:t>Checkpoints</w:t>
            </w:r>
            <w:r w:rsidR="00F6528B">
              <w:t xml:space="preserve"> for inspection of vehicle will appear on the screen.</w:t>
            </w:r>
          </w:p>
          <w:p w14:paraId="6227BA86" w14:textId="5CD29314" w:rsidR="00F6528B" w:rsidRDefault="00F6528B" w:rsidP="004E16CF">
            <w:pPr>
              <w:pStyle w:val="ListParagraph"/>
              <w:numPr>
                <w:ilvl w:val="0"/>
                <w:numId w:val="13"/>
              </w:numPr>
              <w:spacing w:line="360" w:lineRule="auto"/>
            </w:pPr>
            <w:r>
              <w:t>Update the check</w:t>
            </w:r>
            <w:r w:rsidR="000A0DF4">
              <w:t>points</w:t>
            </w:r>
            <w:r>
              <w:t xml:space="preserve"> as per the observation.</w:t>
            </w:r>
          </w:p>
          <w:p w14:paraId="25C3D48B" w14:textId="3735B983" w:rsidR="004210EB" w:rsidRDefault="00D02CA3" w:rsidP="004E16CF">
            <w:pPr>
              <w:pStyle w:val="ListParagraph"/>
              <w:numPr>
                <w:ilvl w:val="0"/>
                <w:numId w:val="13"/>
              </w:numPr>
              <w:spacing w:line="360" w:lineRule="auto"/>
            </w:pPr>
            <w:r>
              <w:t xml:space="preserve">Enter the remark as applicable </w:t>
            </w:r>
            <w:r w:rsidRPr="00B53A78">
              <w:t>against checklist observation.</w:t>
            </w:r>
          </w:p>
          <w:p w14:paraId="292B99C5" w14:textId="77777777" w:rsidR="00F6528B" w:rsidRPr="003B4601" w:rsidRDefault="00F6528B" w:rsidP="004E16CF">
            <w:pPr>
              <w:pStyle w:val="ListParagraph"/>
              <w:numPr>
                <w:ilvl w:val="0"/>
                <w:numId w:val="13"/>
              </w:numPr>
              <w:spacing w:line="360" w:lineRule="auto"/>
            </w:pPr>
            <w:r>
              <w:t>Click on Add button.</w:t>
            </w:r>
          </w:p>
          <w:p w14:paraId="08B6F469" w14:textId="5F908ADD" w:rsidR="00F6528B" w:rsidRDefault="00D02CA3" w:rsidP="004E16CF">
            <w:pPr>
              <w:pStyle w:val="ListParagraph"/>
              <w:numPr>
                <w:ilvl w:val="0"/>
                <w:numId w:val="13"/>
              </w:numPr>
              <w:spacing w:line="360" w:lineRule="auto"/>
            </w:pPr>
            <w:r>
              <w:t>Inspection will be completed.</w:t>
            </w:r>
          </w:p>
          <w:p w14:paraId="6DCB0B73" w14:textId="51F7E8D6" w:rsidR="00F6528B" w:rsidRDefault="00F6528B" w:rsidP="004E16CF">
            <w:pPr>
              <w:pStyle w:val="ListParagraph"/>
              <w:numPr>
                <w:ilvl w:val="0"/>
                <w:numId w:val="13"/>
              </w:numPr>
              <w:spacing w:line="360" w:lineRule="auto"/>
            </w:pPr>
            <w:r>
              <w:t>Update the details in the database</w:t>
            </w:r>
            <w:r w:rsidR="002E25FC">
              <w:t xml:space="preserve"> and </w:t>
            </w:r>
            <w:r>
              <w:t>details will display in the grid.</w:t>
            </w:r>
          </w:p>
          <w:p w14:paraId="21833A88" w14:textId="0FC9E999" w:rsidR="00F6528B" w:rsidRDefault="002E25FC" w:rsidP="004E16CF">
            <w:pPr>
              <w:pStyle w:val="ListParagraph"/>
              <w:numPr>
                <w:ilvl w:val="0"/>
                <w:numId w:val="13"/>
              </w:numPr>
              <w:spacing w:line="360" w:lineRule="auto"/>
            </w:pPr>
            <w:r>
              <w:t xml:space="preserve">The </w:t>
            </w:r>
            <w:r w:rsidR="00F6528B">
              <w:t>Grid view a</w:t>
            </w:r>
            <w:r w:rsidR="00FE533C">
              <w:t xml:space="preserve">s Created date, Gate entry no., </w:t>
            </w:r>
            <w:r w:rsidR="00F6528B">
              <w:t>Purchase order</w:t>
            </w:r>
            <w:r w:rsidR="005570F6">
              <w:t>/</w:t>
            </w:r>
            <w:r w:rsidR="00F6528B">
              <w:t xml:space="preserve"> STO</w:t>
            </w:r>
            <w:r w:rsidR="004210EB">
              <w:t>/OBD</w:t>
            </w:r>
            <w:r w:rsidR="00F6528B">
              <w:t>, Invoice no., Invoice date, done by, status and action.</w:t>
            </w:r>
          </w:p>
          <w:p w14:paraId="2005D41B" w14:textId="2BD98E6F" w:rsidR="002E25FC" w:rsidRDefault="000A0DF4" w:rsidP="004E16CF">
            <w:pPr>
              <w:pStyle w:val="ListParagraph"/>
              <w:numPr>
                <w:ilvl w:val="0"/>
                <w:numId w:val="13"/>
              </w:numPr>
              <w:spacing w:line="360" w:lineRule="auto"/>
            </w:pPr>
            <w:r>
              <w:t>Vehicle Status</w:t>
            </w:r>
            <w:r w:rsidR="002E25FC">
              <w:t xml:space="preserve"> will show in the</w:t>
            </w:r>
            <w:r w:rsidR="00F8325C">
              <w:t xml:space="preserve"> status column of the grid i.e. </w:t>
            </w:r>
            <w:r w:rsidR="002E25FC">
              <w:t>Completed/</w:t>
            </w:r>
            <w:r w:rsidR="00FE533C">
              <w:t>A</w:t>
            </w:r>
            <w:r w:rsidR="002E25FC">
              <w:t>ccepted</w:t>
            </w:r>
            <w:r w:rsidR="00FE533C">
              <w:t>.</w:t>
            </w:r>
          </w:p>
          <w:p w14:paraId="5B0A8F79" w14:textId="46BD91D0" w:rsidR="00F6528B" w:rsidRPr="009F0CE0" w:rsidRDefault="00F6528B" w:rsidP="004E16CF">
            <w:pPr>
              <w:pStyle w:val="ListParagraph"/>
              <w:numPr>
                <w:ilvl w:val="0"/>
                <w:numId w:val="13"/>
              </w:numPr>
              <w:spacing w:line="360" w:lineRule="auto"/>
              <w:jc w:val="both"/>
            </w:pPr>
            <w:r w:rsidRPr="009F0CE0">
              <w:t>By selecting the action</w:t>
            </w:r>
            <w:r w:rsidR="002E25FC" w:rsidRPr="009F0CE0">
              <w:t xml:space="preserve"> </w:t>
            </w:r>
            <w:r w:rsidR="00167AF3" w:rsidRPr="009F0CE0">
              <w:t>button, details</w:t>
            </w:r>
            <w:r w:rsidRPr="009F0CE0">
              <w:t xml:space="preserve"> of the entry will be display.</w:t>
            </w:r>
          </w:p>
          <w:p w14:paraId="3F2F032D" w14:textId="77777777" w:rsidR="00F6528B" w:rsidRPr="009F0CE0" w:rsidRDefault="00F6528B" w:rsidP="004E16CF">
            <w:pPr>
              <w:pStyle w:val="ListParagraph"/>
              <w:numPr>
                <w:ilvl w:val="0"/>
                <w:numId w:val="13"/>
              </w:numPr>
              <w:spacing w:line="360" w:lineRule="auto"/>
              <w:jc w:val="both"/>
            </w:pPr>
            <w:r w:rsidRPr="009F0CE0">
              <w:t>Selecting the back/cancel button user can return to the main grid screen from the particular screen without any change.</w:t>
            </w:r>
          </w:p>
          <w:p w14:paraId="0999B69C" w14:textId="38160800" w:rsidR="00F6528B" w:rsidRPr="009F0CE0" w:rsidRDefault="00F6528B" w:rsidP="004E16CF">
            <w:pPr>
              <w:pStyle w:val="ListParagraph"/>
              <w:numPr>
                <w:ilvl w:val="0"/>
                <w:numId w:val="13"/>
              </w:numPr>
              <w:spacing w:line="360" w:lineRule="auto"/>
              <w:jc w:val="both"/>
            </w:pPr>
            <w:r w:rsidRPr="009F0CE0">
              <w:t>In case any non-conformance observed in the checklist</w:t>
            </w:r>
            <w:r w:rsidR="002E25FC" w:rsidRPr="009F0CE0">
              <w:t>,</w:t>
            </w:r>
            <w:r w:rsidRPr="009F0CE0">
              <w:t xml:space="preserve"> the status will be display as on-hold and system will not allow to proceed next step.</w:t>
            </w:r>
          </w:p>
          <w:p w14:paraId="7F68F45D" w14:textId="77777777" w:rsidR="00F764F9" w:rsidRDefault="00F06A4C" w:rsidP="004E16CF">
            <w:pPr>
              <w:pStyle w:val="ListParagraph"/>
              <w:numPr>
                <w:ilvl w:val="0"/>
                <w:numId w:val="13"/>
              </w:numPr>
              <w:spacing w:line="360" w:lineRule="auto"/>
              <w:jc w:val="both"/>
            </w:pPr>
            <w:r w:rsidRPr="009F0CE0">
              <w:t>A</w:t>
            </w:r>
            <w:r w:rsidR="00F6528B" w:rsidRPr="009F0CE0">
              <w:t>uthorized user</w:t>
            </w:r>
            <w:r w:rsidRPr="009F0CE0">
              <w:t xml:space="preserve"> can accept/reject</w:t>
            </w:r>
            <w:r w:rsidR="00F764F9">
              <w:t>/Hold</w:t>
            </w:r>
            <w:r w:rsidR="00F6528B" w:rsidRPr="009F0CE0">
              <w:t xml:space="preserve"> </w:t>
            </w:r>
            <w:r w:rsidRPr="009F0CE0">
              <w:t xml:space="preserve">by </w:t>
            </w:r>
            <w:r w:rsidR="00F6528B" w:rsidRPr="009F0CE0">
              <w:t>selecting the action</w:t>
            </w:r>
            <w:r w:rsidRPr="009F0CE0">
              <w:t xml:space="preserve"> button</w:t>
            </w:r>
            <w:r w:rsidR="00F6528B" w:rsidRPr="009F0CE0">
              <w:t>,</w:t>
            </w:r>
            <w:r w:rsidR="00A42E4A" w:rsidRPr="009F0CE0">
              <w:t xml:space="preserve"> if authorized user will accept the checklist observation</w:t>
            </w:r>
            <w:r w:rsidR="004B1B93" w:rsidRPr="009F0CE0">
              <w:t>,</w:t>
            </w:r>
            <w:r w:rsidR="00A42E4A" w:rsidRPr="009F0CE0">
              <w:t xml:space="preserve"> status will change in </w:t>
            </w:r>
            <w:r w:rsidR="004B1B93" w:rsidRPr="009F0CE0">
              <w:t>grid</w:t>
            </w:r>
            <w:r w:rsidR="00A42E4A" w:rsidRPr="009F0CE0">
              <w:t xml:space="preserve"> as accepted and if will rejected by authorized user</w:t>
            </w:r>
            <w:r w:rsidR="004B1B93" w:rsidRPr="009F0CE0">
              <w:t>,</w:t>
            </w:r>
            <w:r w:rsidR="00A42E4A" w:rsidRPr="009F0CE0">
              <w:t xml:space="preserve"> status will be display in the grid as rejected</w:t>
            </w:r>
            <w:r w:rsidR="00FE533C">
              <w:t>.</w:t>
            </w:r>
            <w:r w:rsidR="00A42E4A" w:rsidRPr="009F0CE0">
              <w:t xml:space="preserve">  </w:t>
            </w:r>
          </w:p>
          <w:p w14:paraId="3FE9AFD1" w14:textId="5E1E0879" w:rsidR="00F764F9" w:rsidRDefault="0005547F" w:rsidP="004E16CF">
            <w:pPr>
              <w:pStyle w:val="ListParagraph"/>
              <w:numPr>
                <w:ilvl w:val="0"/>
                <w:numId w:val="13"/>
              </w:numPr>
              <w:spacing w:line="360" w:lineRule="auto"/>
              <w:jc w:val="both"/>
            </w:pPr>
            <w:r w:rsidRPr="00B53A78">
              <w:t>Authorized user</w:t>
            </w:r>
            <w:r w:rsidR="00607B7B" w:rsidRPr="00B53A78">
              <w:t xml:space="preserve"> by s</w:t>
            </w:r>
            <w:r w:rsidR="00F764F9" w:rsidRPr="00B53A78">
              <w:t>electing</w:t>
            </w:r>
            <w:r w:rsidR="00F764F9">
              <w:t xml:space="preserve"> the action button user can display details of the vehicle inspection </w:t>
            </w:r>
            <w:r w:rsidR="00F764F9" w:rsidRPr="000629F0">
              <w:t>and if required any change in</w:t>
            </w:r>
            <w:r w:rsidR="00F764F9">
              <w:t xml:space="preserve"> vehicle inspection</w:t>
            </w:r>
            <w:r w:rsidR="00F764F9" w:rsidRPr="000629F0">
              <w:t xml:space="preserve"> then click on edit button and c</w:t>
            </w:r>
            <w:r w:rsidR="00F764F9">
              <w:t xml:space="preserve">hange the data which manually entered </w:t>
            </w:r>
            <w:r w:rsidR="006B586E">
              <w:t xml:space="preserve">/selected </w:t>
            </w:r>
            <w:r w:rsidR="00F764F9">
              <w:t xml:space="preserve">during the vehicle inspection </w:t>
            </w:r>
            <w:r w:rsidR="00F764F9" w:rsidRPr="000629F0">
              <w:t xml:space="preserve">and click on save button. Data save in the database and details will Display in grid view. </w:t>
            </w:r>
          </w:p>
          <w:p w14:paraId="7C74E173" w14:textId="030AA90A" w:rsidR="004B1B93" w:rsidRPr="009F0CE0" w:rsidRDefault="004B1B93" w:rsidP="004E16CF">
            <w:pPr>
              <w:pStyle w:val="ListParagraph"/>
              <w:numPr>
                <w:ilvl w:val="0"/>
                <w:numId w:val="13"/>
              </w:numPr>
              <w:spacing w:line="360" w:lineRule="auto"/>
              <w:jc w:val="both"/>
            </w:pPr>
            <w:r w:rsidRPr="009F0CE0">
              <w:t xml:space="preserve">Completed </w:t>
            </w:r>
            <w:r w:rsidR="00FE533C">
              <w:t>/</w:t>
            </w:r>
            <w:r w:rsidR="00167AF3">
              <w:t>A</w:t>
            </w:r>
            <w:r w:rsidR="00167AF3" w:rsidRPr="009F0CE0">
              <w:t>ccepted vehicle</w:t>
            </w:r>
            <w:r w:rsidRPr="009F0CE0">
              <w:t xml:space="preserve"> inspection can be on </w:t>
            </w:r>
            <w:r w:rsidR="00167AF3" w:rsidRPr="009F0CE0">
              <w:t>hold by</w:t>
            </w:r>
            <w:r w:rsidRPr="009F0CE0">
              <w:t xml:space="preserve"> authorized person also.</w:t>
            </w:r>
          </w:p>
          <w:p w14:paraId="14FD290A" w14:textId="4BDCA4A8" w:rsidR="00280640" w:rsidRPr="00B53A78" w:rsidRDefault="00280640" w:rsidP="004E16CF">
            <w:pPr>
              <w:pStyle w:val="ListParagraph"/>
              <w:numPr>
                <w:ilvl w:val="0"/>
                <w:numId w:val="49"/>
              </w:numPr>
              <w:ind w:left="743" w:hanging="284"/>
              <w:rPr>
                <w:i/>
                <w:color w:val="auto"/>
              </w:rPr>
            </w:pPr>
            <w:r w:rsidRPr="00B53A78">
              <w:rPr>
                <w:i/>
                <w:color w:val="auto"/>
              </w:rPr>
              <w:t>System will not allow to reject</w:t>
            </w:r>
            <w:r w:rsidR="005648AB" w:rsidRPr="00B53A78">
              <w:rPr>
                <w:i/>
                <w:color w:val="auto"/>
              </w:rPr>
              <w:t xml:space="preserve"> vehicle inspection if</w:t>
            </w:r>
            <w:r w:rsidRPr="00B53A78">
              <w:rPr>
                <w:i/>
                <w:color w:val="auto"/>
              </w:rPr>
              <w:t xml:space="preserve"> the next step i.e. material inspection is </w:t>
            </w:r>
            <w:r w:rsidR="00F8325C">
              <w:rPr>
                <w:i/>
                <w:color w:val="auto"/>
              </w:rPr>
              <w:t>accepted</w:t>
            </w:r>
            <w:r w:rsidRPr="00B53A78">
              <w:rPr>
                <w:i/>
                <w:color w:val="auto"/>
              </w:rPr>
              <w:t>.</w:t>
            </w:r>
          </w:p>
          <w:p w14:paraId="30964352" w14:textId="77777777" w:rsidR="008C2CB4" w:rsidRPr="00B53A78" w:rsidRDefault="008C2CB4" w:rsidP="008C2CB4">
            <w:pPr>
              <w:pStyle w:val="ListParagraph"/>
              <w:ind w:left="1080"/>
              <w:rPr>
                <w:i/>
                <w:color w:val="auto"/>
              </w:rPr>
            </w:pPr>
          </w:p>
          <w:p w14:paraId="2D49BC63" w14:textId="37A840CB" w:rsidR="008D1A79" w:rsidRPr="00B54AD1" w:rsidRDefault="008D1A79" w:rsidP="008D1A79">
            <w:pPr>
              <w:pStyle w:val="ListParagraph"/>
              <w:numPr>
                <w:ilvl w:val="0"/>
                <w:numId w:val="13"/>
              </w:numPr>
              <w:spacing w:line="360" w:lineRule="auto"/>
              <w:jc w:val="both"/>
            </w:pPr>
            <w:r w:rsidRPr="00B54AD1">
              <w:t xml:space="preserve">By using the search field user can able to search the </w:t>
            </w:r>
            <w:r w:rsidR="00FD2469" w:rsidRPr="00B54AD1">
              <w:t>Created date, Gate entry no</w:t>
            </w:r>
            <w:r w:rsidR="007921A5" w:rsidRPr="00B54AD1">
              <w:t>,</w:t>
            </w:r>
            <w:r w:rsidR="00FD2469" w:rsidRPr="00B54AD1">
              <w:t xml:space="preserve"> purchase order no/OBD/STO</w:t>
            </w:r>
            <w:r w:rsidR="007921A5" w:rsidRPr="00B54AD1">
              <w:t xml:space="preserve">, Invoice no, Invoice date, </w:t>
            </w:r>
            <w:proofErr w:type="gramStart"/>
            <w:r w:rsidR="007921A5" w:rsidRPr="00B54AD1">
              <w:t>Done</w:t>
            </w:r>
            <w:proofErr w:type="gramEnd"/>
            <w:r w:rsidR="007921A5" w:rsidRPr="00B54AD1">
              <w:t xml:space="preserve"> </w:t>
            </w:r>
            <w:r w:rsidR="00E81559" w:rsidRPr="00B54AD1">
              <w:t>by</w:t>
            </w:r>
            <w:r w:rsidR="007921A5" w:rsidRPr="00B54AD1">
              <w:t xml:space="preserve"> &amp; Status</w:t>
            </w:r>
            <w:r w:rsidR="00FD2469" w:rsidRPr="00B54AD1">
              <w:t xml:space="preserve"> </w:t>
            </w:r>
            <w:r w:rsidRPr="00B54AD1">
              <w:t>data from the grid after putting of required data.</w:t>
            </w:r>
          </w:p>
          <w:p w14:paraId="414C7F72" w14:textId="473E9D8B" w:rsidR="00864A04" w:rsidRPr="00B54AD1" w:rsidRDefault="008D1A79" w:rsidP="008D1A79">
            <w:pPr>
              <w:pStyle w:val="ListParagraph"/>
              <w:numPr>
                <w:ilvl w:val="0"/>
                <w:numId w:val="13"/>
              </w:numPr>
              <w:spacing w:line="360" w:lineRule="auto"/>
              <w:jc w:val="both"/>
            </w:pPr>
            <w:r w:rsidRPr="00B54AD1">
              <w:t>By clicking on filter option</w:t>
            </w:r>
            <w:r w:rsidR="007921A5" w:rsidRPr="00B54AD1">
              <w:t xml:space="preserve"> </w:t>
            </w:r>
            <w:r w:rsidRPr="00B54AD1">
              <w:t xml:space="preserve"> </w:t>
            </w:r>
          </w:p>
          <w:p w14:paraId="1FE07CBD" w14:textId="795F44D4" w:rsidR="00F6528B" w:rsidRPr="009E70A2" w:rsidRDefault="007921A5" w:rsidP="00F8325C">
            <w:pPr>
              <w:pStyle w:val="ListParagraph"/>
              <w:spacing w:line="360" w:lineRule="auto"/>
              <w:ind w:left="360"/>
              <w:jc w:val="both"/>
            </w:pPr>
            <w:r w:rsidRPr="00B54AD1">
              <w:lastRenderedPageBreak/>
              <w:t>Select the status from drop down i.e. Accepted</w:t>
            </w:r>
            <w:r w:rsidR="00297198" w:rsidRPr="00B54AD1">
              <w:t>,</w:t>
            </w:r>
            <w:r w:rsidR="00BC0C91" w:rsidRPr="00B54AD1">
              <w:t xml:space="preserve"> On Hold</w:t>
            </w:r>
            <w:r w:rsidR="00297198" w:rsidRPr="00B54AD1">
              <w:t>,</w:t>
            </w:r>
            <w:r w:rsidR="00BC0C91" w:rsidRPr="00B54AD1">
              <w:t xml:space="preserve"> </w:t>
            </w:r>
            <w:r w:rsidR="00297198" w:rsidRPr="00B54AD1">
              <w:t>Rejected,</w:t>
            </w:r>
            <w:r w:rsidR="00BC0C91" w:rsidRPr="00B54AD1">
              <w:t xml:space="preserve"> </w:t>
            </w:r>
            <w:r w:rsidR="002864E2" w:rsidRPr="00B54AD1">
              <w:t>and Completed</w:t>
            </w:r>
            <w:r w:rsidRPr="00B54AD1">
              <w:t xml:space="preserve">. Enter Purchase Order no / OBD </w:t>
            </w:r>
            <w:r w:rsidR="00C77E53" w:rsidRPr="00B54AD1">
              <w:t>/</w:t>
            </w:r>
            <w:r w:rsidRPr="00B54AD1">
              <w:t xml:space="preserve"> STO.</w:t>
            </w:r>
            <w:r w:rsidR="00BC0C91" w:rsidRPr="00B54AD1">
              <w:t xml:space="preserve"> </w:t>
            </w:r>
            <w:r w:rsidR="00C77E53" w:rsidRPr="00B54AD1">
              <w:t xml:space="preserve">Select </w:t>
            </w:r>
            <w:r w:rsidR="00BC0C91" w:rsidRPr="00B54AD1">
              <w:t xml:space="preserve">sort by </w:t>
            </w:r>
            <w:r w:rsidR="00C77E53" w:rsidRPr="00B54AD1">
              <w:t xml:space="preserve">from drop down </w:t>
            </w:r>
            <w:r w:rsidR="00BC0C91" w:rsidRPr="00B54AD1">
              <w:t xml:space="preserve">i.e. </w:t>
            </w:r>
            <w:r w:rsidR="00C77E53" w:rsidRPr="00B54AD1">
              <w:t>G</w:t>
            </w:r>
            <w:r w:rsidR="008D1A79" w:rsidRPr="00B54AD1">
              <w:t xml:space="preserve">ate </w:t>
            </w:r>
            <w:r w:rsidR="00C77E53" w:rsidRPr="00B54AD1">
              <w:t>E</w:t>
            </w:r>
            <w:r w:rsidR="008D1A79" w:rsidRPr="00B54AD1">
              <w:t xml:space="preserve">ntry </w:t>
            </w:r>
            <w:r w:rsidR="00C77E53" w:rsidRPr="00B54AD1">
              <w:t>N</w:t>
            </w:r>
            <w:r w:rsidR="008D1A79" w:rsidRPr="00B54AD1">
              <w:t xml:space="preserve">o, </w:t>
            </w:r>
            <w:r w:rsidR="00C77E53" w:rsidRPr="00B54AD1">
              <w:t xml:space="preserve">Invoice </w:t>
            </w:r>
            <w:r w:rsidR="002864E2" w:rsidRPr="00B54AD1">
              <w:t>No and</w:t>
            </w:r>
            <w:r w:rsidR="00C77E53" w:rsidRPr="00B54AD1">
              <w:t xml:space="preserve"> P</w:t>
            </w:r>
            <w:r w:rsidR="008D1A79" w:rsidRPr="00B54AD1">
              <w:t xml:space="preserve">urchase </w:t>
            </w:r>
            <w:r w:rsidR="00C77E53" w:rsidRPr="00B54AD1">
              <w:t>O</w:t>
            </w:r>
            <w:r w:rsidR="008D1A79" w:rsidRPr="00B54AD1">
              <w:t>r</w:t>
            </w:r>
            <w:r w:rsidR="00C77E53" w:rsidRPr="00B54AD1">
              <w:t>der N</w:t>
            </w:r>
            <w:r w:rsidR="008D1A79" w:rsidRPr="00B54AD1">
              <w:t>o</w:t>
            </w:r>
            <w:r w:rsidR="00C77E53" w:rsidRPr="00B54AD1">
              <w:t xml:space="preserve"> /STO. Select </w:t>
            </w:r>
            <w:proofErr w:type="spellStart"/>
            <w:r w:rsidR="00C77E53" w:rsidRPr="00B54AD1">
              <w:t>Asc</w:t>
            </w:r>
            <w:proofErr w:type="spellEnd"/>
            <w:r w:rsidR="00C77E53" w:rsidRPr="00B54AD1">
              <w:t xml:space="preserve"> from dropdown i.e. </w:t>
            </w:r>
            <w:proofErr w:type="spellStart"/>
            <w:r w:rsidR="00C77E53" w:rsidRPr="00B54AD1">
              <w:t>Asc</w:t>
            </w:r>
            <w:proofErr w:type="spellEnd"/>
            <w:r w:rsidR="00C77E53" w:rsidRPr="00B54AD1">
              <w:t xml:space="preserve"> and </w:t>
            </w:r>
            <w:proofErr w:type="spellStart"/>
            <w:r w:rsidR="00C77E53" w:rsidRPr="00B54AD1">
              <w:t>Desc</w:t>
            </w:r>
            <w:proofErr w:type="spellEnd"/>
            <w:r w:rsidR="00C77E53" w:rsidRPr="00B54AD1">
              <w:t>. Then click on apply button. By using clear b</w:t>
            </w:r>
            <w:r w:rsidR="00F8325C">
              <w:t>utton</w:t>
            </w:r>
            <w:r w:rsidR="00C77E53" w:rsidRPr="00B54AD1">
              <w:t>, user can go to the main screen.</w:t>
            </w:r>
          </w:p>
        </w:tc>
      </w:tr>
    </w:tbl>
    <w:p w14:paraId="5A7BEE6A" w14:textId="77777777" w:rsidR="00F6528B" w:rsidRDefault="00F6528B" w:rsidP="00F6528B">
      <w:pPr>
        <w:spacing w:after="0" w:line="360" w:lineRule="auto"/>
      </w:pPr>
    </w:p>
    <w:tbl>
      <w:tblPr>
        <w:tblStyle w:val="TableGrid"/>
        <w:tblW w:w="0" w:type="auto"/>
        <w:tblLook w:val="04A0" w:firstRow="1" w:lastRow="0" w:firstColumn="1" w:lastColumn="0" w:noHBand="0" w:noVBand="1"/>
      </w:tblPr>
      <w:tblGrid>
        <w:gridCol w:w="1838"/>
        <w:gridCol w:w="7512"/>
      </w:tblGrid>
      <w:tr w:rsidR="00F6528B" w14:paraId="631DB407" w14:textId="77777777" w:rsidTr="00F6528B">
        <w:tc>
          <w:tcPr>
            <w:tcW w:w="1838" w:type="dxa"/>
            <w:shd w:val="clear" w:color="auto" w:fill="FBE4D5" w:themeFill="accent2" w:themeFillTint="33"/>
          </w:tcPr>
          <w:p w14:paraId="5F76442E" w14:textId="77777777" w:rsidR="00F6528B" w:rsidRPr="00CE3DEE" w:rsidRDefault="00F6528B" w:rsidP="00F6528B">
            <w:pPr>
              <w:spacing w:line="360" w:lineRule="auto"/>
              <w:rPr>
                <w:b/>
              </w:rPr>
            </w:pPr>
            <w:r w:rsidRPr="00CE3DEE">
              <w:rPr>
                <w:b/>
              </w:rPr>
              <w:t>Post-Conditions</w:t>
            </w:r>
          </w:p>
        </w:tc>
        <w:tc>
          <w:tcPr>
            <w:tcW w:w="7512" w:type="dxa"/>
          </w:tcPr>
          <w:p w14:paraId="57228A3A" w14:textId="77777777" w:rsidR="00F6528B" w:rsidRDefault="00F6528B" w:rsidP="004E16CF">
            <w:pPr>
              <w:pStyle w:val="ListParagraph"/>
              <w:numPr>
                <w:ilvl w:val="0"/>
                <w:numId w:val="7"/>
              </w:numPr>
              <w:spacing w:line="360" w:lineRule="auto"/>
            </w:pPr>
            <w:r>
              <w:rPr>
                <w:iCs/>
              </w:rPr>
              <w:t>Vehicle inspection will be completed.</w:t>
            </w:r>
          </w:p>
        </w:tc>
      </w:tr>
    </w:tbl>
    <w:p w14:paraId="05904C09" w14:textId="77777777" w:rsidR="00F6528B" w:rsidRDefault="00F6528B" w:rsidP="00F6528B">
      <w:pPr>
        <w:spacing w:after="0" w:line="360" w:lineRule="auto"/>
      </w:pPr>
    </w:p>
    <w:tbl>
      <w:tblPr>
        <w:tblStyle w:val="TableGrid"/>
        <w:tblW w:w="9351" w:type="dxa"/>
        <w:tblLook w:val="04A0" w:firstRow="1" w:lastRow="0" w:firstColumn="1" w:lastColumn="0" w:noHBand="0" w:noVBand="1"/>
      </w:tblPr>
      <w:tblGrid>
        <w:gridCol w:w="1805"/>
        <w:gridCol w:w="7546"/>
      </w:tblGrid>
      <w:tr w:rsidR="00F6528B" w14:paraId="7820F8D2" w14:textId="77777777" w:rsidTr="00F6528B">
        <w:tc>
          <w:tcPr>
            <w:tcW w:w="1805" w:type="dxa"/>
            <w:shd w:val="clear" w:color="auto" w:fill="FBE4D5" w:themeFill="accent2" w:themeFillTint="33"/>
          </w:tcPr>
          <w:p w14:paraId="0BC1A06F" w14:textId="77777777" w:rsidR="00F6528B" w:rsidRPr="00CE3DEE" w:rsidRDefault="00F6528B" w:rsidP="00F6528B">
            <w:pPr>
              <w:spacing w:line="360" w:lineRule="auto"/>
              <w:rPr>
                <w:b/>
              </w:rPr>
            </w:pPr>
            <w:r w:rsidRPr="00CE3DEE">
              <w:rPr>
                <w:b/>
              </w:rPr>
              <w:t>Validations</w:t>
            </w:r>
          </w:p>
        </w:tc>
        <w:tc>
          <w:tcPr>
            <w:tcW w:w="7546" w:type="dxa"/>
          </w:tcPr>
          <w:p w14:paraId="1E34676B" w14:textId="77777777" w:rsidR="00F6528B" w:rsidRDefault="00F6528B" w:rsidP="004E16CF">
            <w:pPr>
              <w:pStyle w:val="ListParagraph"/>
              <w:numPr>
                <w:ilvl w:val="0"/>
                <w:numId w:val="8"/>
              </w:numPr>
              <w:spacing w:line="360" w:lineRule="auto"/>
            </w:pPr>
            <w:r>
              <w:t>An alert should be displayed in case invalid Gate Entry No is scanned.</w:t>
            </w:r>
          </w:p>
          <w:p w14:paraId="5B7023F9" w14:textId="585EE81E" w:rsidR="00F6528B" w:rsidRDefault="00F6528B" w:rsidP="004E16CF">
            <w:pPr>
              <w:pStyle w:val="ListParagraph"/>
              <w:numPr>
                <w:ilvl w:val="0"/>
                <w:numId w:val="8"/>
              </w:numPr>
              <w:spacing w:line="360" w:lineRule="auto"/>
            </w:pPr>
            <w:r>
              <w:t>An alert should be displayed in case duplicate/ invalid Purchase Order</w:t>
            </w:r>
            <w:r w:rsidR="009C69AA">
              <w:t>/</w:t>
            </w:r>
            <w:r w:rsidR="009C69AA" w:rsidRPr="001449E8">
              <w:t>STO</w:t>
            </w:r>
            <w:r w:rsidR="009C69AA">
              <w:t>/OBD</w:t>
            </w:r>
            <w:r>
              <w:t xml:space="preserve"> is selected.</w:t>
            </w:r>
          </w:p>
        </w:tc>
      </w:tr>
    </w:tbl>
    <w:p w14:paraId="6E55D123" w14:textId="77777777" w:rsidR="003A5BBD" w:rsidRPr="003A5BBD" w:rsidRDefault="003A5BBD" w:rsidP="003A5BBD">
      <w:bookmarkStart w:id="17" w:name="_Toc133914352"/>
    </w:p>
    <w:p w14:paraId="10C132FC" w14:textId="77777777" w:rsidR="003A5BBD" w:rsidRDefault="003A5BBD">
      <w:pPr>
        <w:ind w:left="2160"/>
        <w:rPr>
          <w:rFonts w:ascii="Cambria" w:eastAsiaTheme="majorEastAsia" w:hAnsi="Cambria" w:cstheme="majorBidi"/>
          <w:smallCaps/>
          <w:color w:val="595959" w:themeColor="text1" w:themeTint="A6"/>
          <w:spacing w:val="20"/>
          <w:sz w:val="32"/>
          <w:szCs w:val="28"/>
        </w:rPr>
      </w:pPr>
      <w:r>
        <w:br w:type="page"/>
      </w:r>
    </w:p>
    <w:p w14:paraId="2C1361C1" w14:textId="6D45259F" w:rsidR="00F6528B" w:rsidRDefault="00F6528B" w:rsidP="003A5BBD">
      <w:pPr>
        <w:pStyle w:val="Heading2"/>
      </w:pPr>
      <w:bookmarkStart w:id="18" w:name="_Toc142053969"/>
      <w:r w:rsidRPr="00E655CC">
        <w:lastRenderedPageBreak/>
        <w:t>Material</w:t>
      </w:r>
      <w:r>
        <w:t xml:space="preserve"> Inspection</w:t>
      </w:r>
      <w:bookmarkEnd w:id="17"/>
      <w:bookmarkEnd w:id="18"/>
    </w:p>
    <w:p w14:paraId="7E99FB9B" w14:textId="4C2897D0" w:rsidR="00F6528B" w:rsidRPr="009319E1" w:rsidRDefault="00811562" w:rsidP="00F6528B">
      <w:r>
        <w:object w:dxaOrig="14677" w:dyaOrig="10056" w14:anchorId="635E34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7.4pt;height:320.4pt" o:ole="">
            <v:imagedata r:id="rId18" o:title=""/>
          </v:shape>
          <o:OLEObject Type="Embed" ProgID="Visio.Drawing.15" ShapeID="_x0000_i1026" DrawAspect="Content" ObjectID="_1752671133" r:id="rId19"/>
        </w:object>
      </w:r>
    </w:p>
    <w:p w14:paraId="745668FC" w14:textId="77777777" w:rsidR="00F6528B" w:rsidRDefault="00F6528B" w:rsidP="00F6528B">
      <w:pPr>
        <w:spacing w:before="240" w:after="0" w:line="360" w:lineRule="auto"/>
        <w:jc w:val="both"/>
        <w:rPr>
          <w:rFonts w:ascii="Calibri" w:hAnsi="Calibri"/>
          <w:b/>
          <w:color w:val="404040" w:themeColor="text1" w:themeTint="BF"/>
          <w:sz w:val="28"/>
          <w:u w:val="single"/>
        </w:rPr>
      </w:pPr>
      <w:r>
        <w:rPr>
          <w:rFonts w:ascii="Calibri" w:hAnsi="Calibri"/>
          <w:b/>
          <w:color w:val="404040" w:themeColor="text1" w:themeTint="BF"/>
          <w:sz w:val="28"/>
          <w:u w:val="single"/>
        </w:rPr>
        <w:t>Activities</w:t>
      </w:r>
    </w:p>
    <w:tbl>
      <w:tblPr>
        <w:tblStyle w:val="TableGrid"/>
        <w:tblW w:w="0" w:type="auto"/>
        <w:tblLook w:val="04A0" w:firstRow="1" w:lastRow="0" w:firstColumn="1" w:lastColumn="0" w:noHBand="0" w:noVBand="1"/>
      </w:tblPr>
      <w:tblGrid>
        <w:gridCol w:w="1838"/>
        <w:gridCol w:w="7512"/>
      </w:tblGrid>
      <w:tr w:rsidR="00F6528B" w14:paraId="2231519D" w14:textId="77777777" w:rsidTr="00F6528B">
        <w:tc>
          <w:tcPr>
            <w:tcW w:w="1838" w:type="dxa"/>
            <w:shd w:val="clear" w:color="auto" w:fill="FBE4D5" w:themeFill="accent2" w:themeFillTint="33"/>
          </w:tcPr>
          <w:p w14:paraId="3206792B" w14:textId="77777777" w:rsidR="00F6528B" w:rsidRPr="009C2094" w:rsidRDefault="00F6528B" w:rsidP="00F6528B">
            <w:pPr>
              <w:spacing w:line="360" w:lineRule="auto"/>
              <w:rPr>
                <w:b/>
              </w:rPr>
            </w:pPr>
            <w:proofErr w:type="gramStart"/>
            <w:r w:rsidRPr="009C2094">
              <w:rPr>
                <w:b/>
              </w:rPr>
              <w:t>Module  Description</w:t>
            </w:r>
            <w:proofErr w:type="gramEnd"/>
          </w:p>
        </w:tc>
        <w:tc>
          <w:tcPr>
            <w:tcW w:w="7512" w:type="dxa"/>
          </w:tcPr>
          <w:p w14:paraId="3D633692" w14:textId="11DDA4FF" w:rsidR="00F6528B" w:rsidRPr="000407C3" w:rsidRDefault="00FB64C7" w:rsidP="009F0CE0">
            <w:pPr>
              <w:pStyle w:val="CommentText"/>
              <w:spacing w:line="360" w:lineRule="auto"/>
              <w:rPr>
                <w:sz w:val="22"/>
                <w:szCs w:val="22"/>
              </w:rPr>
            </w:pPr>
            <w:r>
              <w:rPr>
                <w:sz w:val="22"/>
                <w:szCs w:val="22"/>
              </w:rPr>
              <w:t>In this module material will be</w:t>
            </w:r>
            <w:r w:rsidR="00F6528B" w:rsidRPr="000407C3">
              <w:rPr>
                <w:sz w:val="22"/>
                <w:szCs w:val="22"/>
              </w:rPr>
              <w:t xml:space="preserve"> inspecte</w:t>
            </w:r>
            <w:r w:rsidR="00F6528B">
              <w:rPr>
                <w:sz w:val="22"/>
                <w:szCs w:val="22"/>
              </w:rPr>
              <w:t xml:space="preserve">d after </w:t>
            </w:r>
            <w:r>
              <w:rPr>
                <w:sz w:val="22"/>
                <w:szCs w:val="22"/>
              </w:rPr>
              <w:t>r</w:t>
            </w:r>
            <w:r w:rsidR="009F0CE0">
              <w:rPr>
                <w:sz w:val="22"/>
                <w:szCs w:val="22"/>
              </w:rPr>
              <w:t>eceipt of the material at plant.</w:t>
            </w:r>
          </w:p>
        </w:tc>
      </w:tr>
    </w:tbl>
    <w:p w14:paraId="5914ADF4" w14:textId="77777777" w:rsidR="00F6528B" w:rsidRDefault="00F6528B" w:rsidP="00F6528B">
      <w:pPr>
        <w:tabs>
          <w:tab w:val="left" w:pos="4045"/>
        </w:tabs>
        <w:spacing w:after="0" w:line="360" w:lineRule="auto"/>
      </w:pPr>
    </w:p>
    <w:tbl>
      <w:tblPr>
        <w:tblStyle w:val="TableGrid"/>
        <w:tblW w:w="0" w:type="auto"/>
        <w:tblLook w:val="04A0" w:firstRow="1" w:lastRow="0" w:firstColumn="1" w:lastColumn="0" w:noHBand="0" w:noVBand="1"/>
      </w:tblPr>
      <w:tblGrid>
        <w:gridCol w:w="1838"/>
        <w:gridCol w:w="7512"/>
      </w:tblGrid>
      <w:tr w:rsidR="00F6528B" w14:paraId="5D7F1F61" w14:textId="77777777" w:rsidTr="00F6528B">
        <w:tc>
          <w:tcPr>
            <w:tcW w:w="1838" w:type="dxa"/>
            <w:shd w:val="clear" w:color="auto" w:fill="FBE4D5" w:themeFill="accent2" w:themeFillTint="33"/>
          </w:tcPr>
          <w:p w14:paraId="09625325" w14:textId="77777777" w:rsidR="00F6528B" w:rsidRPr="00CE3DEE" w:rsidRDefault="00F6528B" w:rsidP="00F6528B">
            <w:pPr>
              <w:spacing w:line="360" w:lineRule="auto"/>
              <w:rPr>
                <w:b/>
              </w:rPr>
            </w:pPr>
            <w:r w:rsidRPr="00CE3DEE">
              <w:rPr>
                <w:b/>
              </w:rPr>
              <w:t>Pre-Conditions</w:t>
            </w:r>
          </w:p>
        </w:tc>
        <w:tc>
          <w:tcPr>
            <w:tcW w:w="7512" w:type="dxa"/>
            <w:shd w:val="clear" w:color="auto" w:fill="auto"/>
          </w:tcPr>
          <w:p w14:paraId="1C1C5C54" w14:textId="214C28D7" w:rsidR="00F6528B" w:rsidRDefault="00E63541" w:rsidP="004E16CF">
            <w:pPr>
              <w:pStyle w:val="ListParagraph"/>
              <w:numPr>
                <w:ilvl w:val="0"/>
                <w:numId w:val="9"/>
              </w:numPr>
              <w:spacing w:line="360" w:lineRule="auto"/>
            </w:pPr>
            <w:r>
              <w:t xml:space="preserve">Gate Entry </w:t>
            </w:r>
            <w:r w:rsidR="00F6528B">
              <w:t>should be available for scanning.</w:t>
            </w:r>
          </w:p>
          <w:p w14:paraId="070ECA9A" w14:textId="77777777" w:rsidR="00F6528B" w:rsidRDefault="00F6528B" w:rsidP="004E16CF">
            <w:pPr>
              <w:pStyle w:val="ListParagraph"/>
              <w:numPr>
                <w:ilvl w:val="0"/>
                <w:numId w:val="9"/>
              </w:numPr>
              <w:spacing w:line="360" w:lineRule="auto"/>
            </w:pPr>
            <w:r>
              <w:t>Vehicle Inspection should be completed.</w:t>
            </w:r>
          </w:p>
        </w:tc>
      </w:tr>
    </w:tbl>
    <w:p w14:paraId="70E3B73C" w14:textId="77777777" w:rsidR="00F6528B" w:rsidRDefault="00F6528B" w:rsidP="00F6528B">
      <w:pPr>
        <w:spacing w:after="0" w:line="360" w:lineRule="auto"/>
      </w:pPr>
    </w:p>
    <w:tbl>
      <w:tblPr>
        <w:tblStyle w:val="TableGrid"/>
        <w:tblW w:w="0" w:type="auto"/>
        <w:tblLook w:val="04A0" w:firstRow="1" w:lastRow="0" w:firstColumn="1" w:lastColumn="0" w:noHBand="0" w:noVBand="1"/>
      </w:tblPr>
      <w:tblGrid>
        <w:gridCol w:w="1838"/>
        <w:gridCol w:w="7512"/>
      </w:tblGrid>
      <w:tr w:rsidR="00F6528B" w14:paraId="182A54C3" w14:textId="77777777" w:rsidTr="00F6528B">
        <w:trPr>
          <w:trHeight w:val="699"/>
        </w:trPr>
        <w:tc>
          <w:tcPr>
            <w:tcW w:w="1838" w:type="dxa"/>
            <w:shd w:val="clear" w:color="auto" w:fill="FBE4D5" w:themeFill="accent2" w:themeFillTint="33"/>
          </w:tcPr>
          <w:p w14:paraId="6AF96152" w14:textId="77777777" w:rsidR="00F6528B" w:rsidRPr="00CE3DEE" w:rsidRDefault="00F6528B" w:rsidP="00F6528B">
            <w:pPr>
              <w:spacing w:line="360" w:lineRule="auto"/>
              <w:rPr>
                <w:b/>
              </w:rPr>
            </w:pPr>
            <w:r w:rsidRPr="00CE3DEE">
              <w:rPr>
                <w:b/>
              </w:rPr>
              <w:t>Process Steps</w:t>
            </w:r>
          </w:p>
        </w:tc>
        <w:tc>
          <w:tcPr>
            <w:tcW w:w="7512" w:type="dxa"/>
          </w:tcPr>
          <w:p w14:paraId="152C6739" w14:textId="0403724C" w:rsidR="00E90D71" w:rsidRDefault="00F231EC" w:rsidP="004D77CF">
            <w:pPr>
              <w:pStyle w:val="ListParagraph"/>
              <w:numPr>
                <w:ilvl w:val="0"/>
                <w:numId w:val="50"/>
              </w:numPr>
              <w:spacing w:line="360" w:lineRule="auto"/>
            </w:pPr>
            <w:r>
              <w:t xml:space="preserve">User will login into Application then </w:t>
            </w:r>
            <w:r w:rsidRPr="00402300">
              <w:t>click on add button</w:t>
            </w:r>
            <w:r w:rsidR="00E90D71">
              <w:t>.</w:t>
            </w:r>
          </w:p>
          <w:p w14:paraId="7C176F9C" w14:textId="30D801CD" w:rsidR="00F6528B" w:rsidRDefault="00F6528B" w:rsidP="004D77CF">
            <w:pPr>
              <w:pStyle w:val="ListParagraph"/>
              <w:numPr>
                <w:ilvl w:val="0"/>
                <w:numId w:val="50"/>
              </w:numPr>
              <w:spacing w:line="360" w:lineRule="auto"/>
            </w:pPr>
            <w:r>
              <w:t xml:space="preserve">Scan the Gate </w:t>
            </w:r>
            <w:r w:rsidRPr="000407C3">
              <w:t>Entry</w:t>
            </w:r>
            <w:r>
              <w:t xml:space="preserve"> No</w:t>
            </w:r>
            <w:r w:rsidR="00FE533C">
              <w:t xml:space="preserve"> barcode</w:t>
            </w:r>
            <w:r>
              <w:t>.</w:t>
            </w:r>
          </w:p>
          <w:p w14:paraId="2A21B85F" w14:textId="359C2CC5" w:rsidR="00F6528B" w:rsidRDefault="00F6528B" w:rsidP="004D77CF">
            <w:pPr>
              <w:pStyle w:val="ListParagraph"/>
              <w:numPr>
                <w:ilvl w:val="0"/>
                <w:numId w:val="50"/>
              </w:numPr>
              <w:spacing w:line="360" w:lineRule="auto"/>
            </w:pPr>
            <w:r>
              <w:t>Select Purchase Order from dropdown</w:t>
            </w:r>
            <w:r w:rsidR="00FE533C">
              <w:t xml:space="preserve"> if gate entry done with multiple PO</w:t>
            </w:r>
            <w:r>
              <w:t>.</w:t>
            </w:r>
          </w:p>
          <w:p w14:paraId="6AAAE25C" w14:textId="6230E19E" w:rsidR="00F6528B" w:rsidRDefault="00F6528B" w:rsidP="004D77CF">
            <w:pPr>
              <w:pStyle w:val="ListParagraph"/>
              <w:numPr>
                <w:ilvl w:val="0"/>
                <w:numId w:val="50"/>
              </w:numPr>
              <w:spacing w:line="360" w:lineRule="auto"/>
            </w:pPr>
            <w:r>
              <w:t xml:space="preserve">Details such as </w:t>
            </w:r>
            <w:r w:rsidRPr="009F0CE0">
              <w:t>Purchase Order No Delivery Schedule</w:t>
            </w:r>
            <w:r w:rsidRPr="00821C3D">
              <w:t>, Invoice No, Invoice Date, LR No, LR Date, Driver Name, Vehicle No, Vendor Name</w:t>
            </w:r>
            <w:r>
              <w:t xml:space="preserve">, </w:t>
            </w:r>
            <w:r w:rsidR="00407587">
              <w:t xml:space="preserve">Delivery </w:t>
            </w:r>
            <w:r w:rsidR="00407587">
              <w:lastRenderedPageBreak/>
              <w:t>Note,</w:t>
            </w:r>
            <w:r w:rsidRPr="00821C3D">
              <w:t xml:space="preserve"> Vendor Code</w:t>
            </w:r>
            <w:r w:rsidR="00D6524C">
              <w:t xml:space="preserve"> </w:t>
            </w:r>
            <w:r w:rsidR="00D6524C" w:rsidRPr="00B53A78">
              <w:t xml:space="preserve">and </w:t>
            </w:r>
            <w:r w:rsidR="00407587" w:rsidRPr="00B53A78">
              <w:t xml:space="preserve">Manufacturer Name </w:t>
            </w:r>
            <w:r w:rsidR="00D6524C" w:rsidRPr="00B53A78">
              <w:t>in</w:t>
            </w:r>
            <w:r w:rsidR="00D6524C">
              <w:t xml:space="preserve"> consignment details </w:t>
            </w:r>
            <w:r>
              <w:t>will appear on the screen.</w:t>
            </w:r>
          </w:p>
          <w:p w14:paraId="38BAD90F" w14:textId="77777777" w:rsidR="00F6528B" w:rsidRDefault="00F6528B" w:rsidP="004D77CF">
            <w:pPr>
              <w:pStyle w:val="ListParagraph"/>
              <w:numPr>
                <w:ilvl w:val="0"/>
                <w:numId w:val="50"/>
              </w:numPr>
              <w:spacing w:line="360" w:lineRule="auto"/>
            </w:pPr>
            <w:r>
              <w:t>Select Material Code from dropdown for Material details.</w:t>
            </w:r>
          </w:p>
          <w:p w14:paraId="7325F507" w14:textId="77777777" w:rsidR="00F6528B" w:rsidRDefault="00F6528B" w:rsidP="004D77CF">
            <w:pPr>
              <w:pStyle w:val="ListParagraph"/>
              <w:numPr>
                <w:ilvl w:val="0"/>
                <w:numId w:val="50"/>
              </w:numPr>
              <w:spacing w:line="360" w:lineRule="auto"/>
            </w:pPr>
            <w:r>
              <w:t>Material Description will appear on the screen.</w:t>
            </w:r>
          </w:p>
          <w:p w14:paraId="123612EB" w14:textId="63E9E189" w:rsidR="00F6528B" w:rsidRDefault="00F6528B" w:rsidP="004D77CF">
            <w:pPr>
              <w:pStyle w:val="ListParagraph"/>
              <w:numPr>
                <w:ilvl w:val="0"/>
                <w:numId w:val="50"/>
              </w:numPr>
              <w:spacing w:line="360" w:lineRule="auto"/>
            </w:pPr>
            <w:r>
              <w:t>Enter Consignment D</w:t>
            </w:r>
            <w:r w:rsidR="002533DC">
              <w:t xml:space="preserve">etails such as Vendor Batch No </w:t>
            </w:r>
            <w:r w:rsidR="00AF01BE">
              <w:t>if available otherwise put NA</w:t>
            </w:r>
            <w:r w:rsidR="002533DC">
              <w:t>.</w:t>
            </w:r>
          </w:p>
          <w:p w14:paraId="78209D8A" w14:textId="5527EEC1" w:rsidR="00D6524C" w:rsidRPr="00B83398" w:rsidRDefault="00F6528B" w:rsidP="004D77CF">
            <w:pPr>
              <w:pStyle w:val="ListParagraph"/>
              <w:numPr>
                <w:ilvl w:val="0"/>
                <w:numId w:val="50"/>
              </w:numPr>
              <w:spacing w:line="360" w:lineRule="auto"/>
              <w:rPr>
                <w:color w:val="auto"/>
              </w:rPr>
            </w:pPr>
            <w:r w:rsidRPr="00D97558">
              <w:rPr>
                <w:color w:val="auto"/>
              </w:rPr>
              <w:t>User will select</w:t>
            </w:r>
            <w:r w:rsidR="00CD0CA6" w:rsidRPr="00D97558">
              <w:rPr>
                <w:color w:val="auto"/>
              </w:rPr>
              <w:t xml:space="preserve"> in</w:t>
            </w:r>
            <w:r w:rsidRPr="00D97558">
              <w:rPr>
                <w:color w:val="auto"/>
              </w:rPr>
              <w:t xml:space="preserve"> Consignment details</w:t>
            </w:r>
            <w:r w:rsidR="001008B6" w:rsidRPr="00D97558">
              <w:rPr>
                <w:color w:val="auto"/>
              </w:rPr>
              <w:t xml:space="preserve"> such as </w:t>
            </w:r>
            <w:r w:rsidR="00F231EC" w:rsidRPr="00D97558">
              <w:rPr>
                <w:color w:val="auto"/>
              </w:rPr>
              <w:t xml:space="preserve">Manufacturing </w:t>
            </w:r>
            <w:proofErr w:type="gramStart"/>
            <w:r w:rsidR="00F231EC" w:rsidRPr="00D97558">
              <w:rPr>
                <w:color w:val="auto"/>
              </w:rPr>
              <w:t>Date</w:t>
            </w:r>
            <w:r w:rsidRPr="00D97558">
              <w:rPr>
                <w:color w:val="auto"/>
              </w:rPr>
              <w:t xml:space="preserve"> </w:t>
            </w:r>
            <w:r w:rsidR="007C1D4D">
              <w:rPr>
                <w:color w:val="auto"/>
              </w:rPr>
              <w:t>,</w:t>
            </w:r>
            <w:proofErr w:type="gramEnd"/>
            <w:r w:rsidR="007C1D4D">
              <w:rPr>
                <w:color w:val="auto"/>
              </w:rPr>
              <w:t xml:space="preserve"> Expiry Date and</w:t>
            </w:r>
            <w:r w:rsidR="007C1D4D" w:rsidRPr="00D97558">
              <w:rPr>
                <w:color w:val="auto"/>
              </w:rPr>
              <w:t xml:space="preserve"> </w:t>
            </w:r>
            <w:r w:rsidRPr="00D97558">
              <w:rPr>
                <w:color w:val="auto"/>
              </w:rPr>
              <w:t>Manufac</w:t>
            </w:r>
            <w:r w:rsidR="00E11A32">
              <w:rPr>
                <w:color w:val="auto"/>
              </w:rPr>
              <w:t>turing Retest Date.</w:t>
            </w:r>
            <w:r w:rsidRPr="00D97558">
              <w:rPr>
                <w:color w:val="auto"/>
              </w:rPr>
              <w:t xml:space="preserve"> </w:t>
            </w:r>
            <w:r w:rsidRPr="00B83398">
              <w:rPr>
                <w:color w:val="auto"/>
              </w:rPr>
              <w:t>Unit of Measurement</w:t>
            </w:r>
            <w:r w:rsidR="00E11A32" w:rsidRPr="00B83398">
              <w:rPr>
                <w:color w:val="auto"/>
              </w:rPr>
              <w:t xml:space="preserve"> will display as per material master</w:t>
            </w:r>
            <w:r w:rsidR="00E90D71" w:rsidRPr="00B83398">
              <w:rPr>
                <w:color w:val="auto"/>
              </w:rPr>
              <w:t>.</w:t>
            </w:r>
          </w:p>
          <w:p w14:paraId="01C83BE1" w14:textId="32F75100" w:rsidR="006B4029" w:rsidRPr="00B53A78" w:rsidRDefault="008025C7" w:rsidP="008025C7">
            <w:pPr>
              <w:pStyle w:val="ListParagraph"/>
              <w:spacing w:line="360" w:lineRule="auto"/>
              <w:ind w:left="360"/>
              <w:rPr>
                <w:i/>
                <w:color w:val="auto"/>
              </w:rPr>
            </w:pPr>
            <w:r w:rsidRPr="00B53A78">
              <w:rPr>
                <w:i/>
                <w:color w:val="auto"/>
              </w:rPr>
              <w:t>*</w:t>
            </w:r>
            <w:r w:rsidR="006B4029" w:rsidRPr="00B53A78">
              <w:rPr>
                <w:i/>
                <w:color w:val="auto"/>
              </w:rPr>
              <w:t xml:space="preserve">In case of the expiry date is more than 5 </w:t>
            </w:r>
            <w:r w:rsidR="00CD0CA6" w:rsidRPr="00B53A78">
              <w:rPr>
                <w:i/>
                <w:color w:val="auto"/>
              </w:rPr>
              <w:t xml:space="preserve">yrs. </w:t>
            </w:r>
            <w:r w:rsidR="00CD0CA6">
              <w:rPr>
                <w:i/>
                <w:color w:val="auto"/>
              </w:rPr>
              <w:t xml:space="preserve">After putting more than </w:t>
            </w:r>
            <w:proofErr w:type="gramStart"/>
            <w:r w:rsidR="00CD0CA6">
              <w:rPr>
                <w:i/>
                <w:color w:val="auto"/>
              </w:rPr>
              <w:t>5 year</w:t>
            </w:r>
            <w:proofErr w:type="gramEnd"/>
            <w:r w:rsidR="00CD0CA6">
              <w:rPr>
                <w:i/>
                <w:color w:val="auto"/>
              </w:rPr>
              <w:t xml:space="preserve"> expiry date in expiry </w:t>
            </w:r>
            <w:r w:rsidR="00AB2B47">
              <w:rPr>
                <w:i/>
                <w:color w:val="auto"/>
              </w:rPr>
              <w:t>field,</w:t>
            </w:r>
            <w:r w:rsidR="006B4029" w:rsidRPr="00B53A78">
              <w:rPr>
                <w:i/>
                <w:color w:val="auto"/>
              </w:rPr>
              <w:t xml:space="preserve"> </w:t>
            </w:r>
            <w:r w:rsidRPr="00B53A78">
              <w:rPr>
                <w:i/>
                <w:color w:val="auto"/>
              </w:rPr>
              <w:t xml:space="preserve">new </w:t>
            </w:r>
            <w:r w:rsidR="00AB2B47" w:rsidRPr="00B53A78">
              <w:rPr>
                <w:i/>
                <w:color w:val="auto"/>
              </w:rPr>
              <w:t>field</w:t>
            </w:r>
            <w:r w:rsidR="00AB2B47">
              <w:rPr>
                <w:i/>
                <w:color w:val="auto"/>
              </w:rPr>
              <w:t xml:space="preserve"> (</w:t>
            </w:r>
            <w:r w:rsidR="00CD0CA6">
              <w:rPr>
                <w:i/>
                <w:color w:val="auto"/>
              </w:rPr>
              <w:t>Date Remark)</w:t>
            </w:r>
            <w:r w:rsidR="006B4029" w:rsidRPr="00B53A78">
              <w:rPr>
                <w:i/>
                <w:color w:val="auto"/>
              </w:rPr>
              <w:t xml:space="preserve"> will be open for entry of </w:t>
            </w:r>
            <w:r w:rsidR="00CD0CA6" w:rsidRPr="00B53A78">
              <w:rPr>
                <w:i/>
                <w:color w:val="auto"/>
              </w:rPr>
              <w:t>more than 5 yrs</w:t>
            </w:r>
            <w:r w:rsidR="00CD0CA6">
              <w:rPr>
                <w:i/>
                <w:color w:val="auto"/>
              </w:rPr>
              <w:t>.</w:t>
            </w:r>
            <w:r w:rsidRPr="00B53A78">
              <w:rPr>
                <w:i/>
                <w:color w:val="auto"/>
              </w:rPr>
              <w:t xml:space="preserve"> date and </w:t>
            </w:r>
            <w:r w:rsidRPr="00AB2B47">
              <w:rPr>
                <w:i/>
                <w:color w:val="auto"/>
              </w:rPr>
              <w:t>the expiry date fi</w:t>
            </w:r>
            <w:r w:rsidR="006B4029" w:rsidRPr="00AB2B47">
              <w:rPr>
                <w:i/>
                <w:color w:val="auto"/>
              </w:rPr>
              <w:t>e</w:t>
            </w:r>
            <w:r w:rsidRPr="00AB2B47">
              <w:rPr>
                <w:i/>
                <w:color w:val="auto"/>
              </w:rPr>
              <w:t>l</w:t>
            </w:r>
            <w:r w:rsidR="006B4029" w:rsidRPr="00AB2B47">
              <w:rPr>
                <w:i/>
                <w:color w:val="auto"/>
              </w:rPr>
              <w:t>d will become empty.</w:t>
            </w:r>
            <w:r w:rsidR="00496BA6" w:rsidRPr="00AB2B47">
              <w:rPr>
                <w:i/>
                <w:color w:val="auto"/>
              </w:rPr>
              <w:t xml:space="preserve"> </w:t>
            </w:r>
            <w:r w:rsidR="00B54AD1" w:rsidRPr="00AB2B47">
              <w:rPr>
                <w:i/>
                <w:color w:val="auto"/>
              </w:rPr>
              <w:t>After</w:t>
            </w:r>
            <w:r w:rsidR="00496BA6" w:rsidRPr="00AB2B47">
              <w:rPr>
                <w:i/>
                <w:color w:val="auto"/>
              </w:rPr>
              <w:t xml:space="preserve"> </w:t>
            </w:r>
            <w:r w:rsidR="00B54AD1" w:rsidRPr="00AB2B47">
              <w:rPr>
                <w:i/>
                <w:color w:val="auto"/>
              </w:rPr>
              <w:t>saved, expiry</w:t>
            </w:r>
            <w:r w:rsidR="00496BA6" w:rsidRPr="00AB2B47">
              <w:rPr>
                <w:i/>
                <w:color w:val="auto"/>
              </w:rPr>
              <w:t xml:space="preserve"> date captured as </w:t>
            </w:r>
            <w:r w:rsidR="00496BA6" w:rsidRPr="0044774D">
              <w:rPr>
                <w:i/>
                <w:color w:val="auto"/>
              </w:rPr>
              <w:t>per BCI master</w:t>
            </w:r>
            <w:r w:rsidR="00496BA6" w:rsidRPr="00AB2B47">
              <w:rPr>
                <w:i/>
                <w:color w:val="auto"/>
              </w:rPr>
              <w:t xml:space="preserve"> </w:t>
            </w:r>
            <w:r w:rsidR="00B54AD1" w:rsidRPr="00AB2B47">
              <w:rPr>
                <w:i/>
                <w:color w:val="auto"/>
              </w:rPr>
              <w:t>data</w:t>
            </w:r>
            <w:r w:rsidR="00B54AD1">
              <w:rPr>
                <w:i/>
                <w:color w:val="auto"/>
              </w:rPr>
              <w:t>.</w:t>
            </w:r>
          </w:p>
          <w:p w14:paraId="3FE6E54B" w14:textId="740D6D79" w:rsidR="00F6528B" w:rsidRDefault="001008B6" w:rsidP="004D77CF">
            <w:pPr>
              <w:pStyle w:val="ListParagraph"/>
              <w:numPr>
                <w:ilvl w:val="0"/>
                <w:numId w:val="50"/>
              </w:numPr>
              <w:spacing w:line="360" w:lineRule="auto"/>
            </w:pPr>
            <w:r>
              <w:t xml:space="preserve">Enter Quantity as per </w:t>
            </w:r>
            <w:r w:rsidR="004F547F">
              <w:t xml:space="preserve">Invoice and </w:t>
            </w:r>
            <w:r w:rsidR="00F231EC">
              <w:t>Text</w:t>
            </w:r>
            <w:r w:rsidR="008025C7">
              <w:t xml:space="preserve"> </w:t>
            </w:r>
            <w:r w:rsidR="00AB2B47">
              <w:t>Filled.</w:t>
            </w:r>
          </w:p>
          <w:p w14:paraId="17F75653" w14:textId="7DC4B956" w:rsidR="00F6528B" w:rsidRDefault="008025C7" w:rsidP="004D77CF">
            <w:pPr>
              <w:pStyle w:val="ListParagraph"/>
              <w:numPr>
                <w:ilvl w:val="0"/>
                <w:numId w:val="50"/>
              </w:numPr>
              <w:spacing w:line="360" w:lineRule="auto"/>
            </w:pPr>
            <w:r w:rsidRPr="00B53A78">
              <w:rPr>
                <w:color w:val="auto"/>
              </w:rPr>
              <w:t>After entry</w:t>
            </w:r>
            <w:r w:rsidR="00D6524C" w:rsidRPr="00B53A78">
              <w:rPr>
                <w:color w:val="auto"/>
              </w:rPr>
              <w:t xml:space="preserve"> of expiry</w:t>
            </w:r>
            <w:r w:rsidR="0006448C" w:rsidRPr="00B53A78">
              <w:rPr>
                <w:color w:val="auto"/>
              </w:rPr>
              <w:t>/retest</w:t>
            </w:r>
            <w:r w:rsidR="008A3838" w:rsidRPr="00B53A78">
              <w:rPr>
                <w:color w:val="auto"/>
              </w:rPr>
              <w:t xml:space="preserve"> date</w:t>
            </w:r>
            <w:r w:rsidR="00D6524C" w:rsidRPr="00B53A78">
              <w:rPr>
                <w:color w:val="auto"/>
              </w:rPr>
              <w:t xml:space="preserve"> system will open field</w:t>
            </w:r>
            <w:r w:rsidRPr="00B53A78">
              <w:rPr>
                <w:color w:val="auto"/>
              </w:rPr>
              <w:t>s such</w:t>
            </w:r>
            <w:r w:rsidR="00D6524C" w:rsidRPr="00B53A78">
              <w:rPr>
                <w:color w:val="auto"/>
              </w:rPr>
              <w:t xml:space="preserve"> as </w:t>
            </w:r>
            <w:r w:rsidR="00F231EC" w:rsidRPr="00B53A78">
              <w:rPr>
                <w:color w:val="auto"/>
              </w:rPr>
              <w:t>remaining</w:t>
            </w:r>
            <w:r w:rsidR="00F6528B" w:rsidRPr="00B53A78">
              <w:rPr>
                <w:color w:val="auto"/>
              </w:rPr>
              <w:t xml:space="preserve"> </w:t>
            </w:r>
            <w:r w:rsidR="00F6528B">
              <w:t>days left for expiry</w:t>
            </w:r>
            <w:r w:rsidR="007C1D4D">
              <w:rPr>
                <w:strike/>
              </w:rPr>
              <w:t>/</w:t>
            </w:r>
            <w:r w:rsidR="00F6528B">
              <w:t xml:space="preserve"> </w:t>
            </w:r>
            <w:r w:rsidR="00F231EC">
              <w:t xml:space="preserve">remaining days left for Retest and </w:t>
            </w:r>
            <w:r w:rsidR="00F6528B">
              <w:t xml:space="preserve">Status will </w:t>
            </w:r>
            <w:r w:rsidR="00F231EC">
              <w:t>display</w:t>
            </w:r>
            <w:r w:rsidR="00F6528B">
              <w:t xml:space="preserve"> on screen.</w:t>
            </w:r>
          </w:p>
          <w:p w14:paraId="06B76D19" w14:textId="0A27C7BC" w:rsidR="00F6528B" w:rsidRPr="00C22D69" w:rsidRDefault="00F6528B" w:rsidP="004D77CF">
            <w:pPr>
              <w:pStyle w:val="ListParagraph"/>
              <w:numPr>
                <w:ilvl w:val="0"/>
                <w:numId w:val="50"/>
              </w:numPr>
              <w:spacing w:line="360" w:lineRule="auto"/>
            </w:pPr>
            <w:r w:rsidRPr="00C22D69">
              <w:t xml:space="preserve">Click on add button to save Consignment </w:t>
            </w:r>
            <w:r w:rsidR="00D4399D" w:rsidRPr="00C22D69">
              <w:t>details.</w:t>
            </w:r>
          </w:p>
          <w:p w14:paraId="45E0FB60" w14:textId="74E04910" w:rsidR="00F6528B" w:rsidRDefault="00F6528B" w:rsidP="004D77CF">
            <w:pPr>
              <w:pStyle w:val="ListParagraph"/>
              <w:numPr>
                <w:ilvl w:val="0"/>
                <w:numId w:val="50"/>
              </w:numPr>
              <w:spacing w:line="360" w:lineRule="auto"/>
            </w:pPr>
            <w:r>
              <w:t xml:space="preserve">User can enter multiple batches by selecting “+” </w:t>
            </w:r>
            <w:r w:rsidR="00FE1379">
              <w:t xml:space="preserve">and remove the batch details by </w:t>
            </w:r>
            <w:r w:rsidR="00FE1379" w:rsidRPr="00FD2B41">
              <w:t>“</w:t>
            </w:r>
            <w:r w:rsidR="00FD2B41" w:rsidRPr="00FD2B41">
              <w:t>- “sign</w:t>
            </w:r>
            <w:r>
              <w:t xml:space="preserve"> </w:t>
            </w:r>
          </w:p>
          <w:p w14:paraId="63185A8E" w14:textId="676BB589" w:rsidR="00F6528B" w:rsidRDefault="00F6528B" w:rsidP="004D77CF">
            <w:pPr>
              <w:pStyle w:val="ListParagraph"/>
              <w:numPr>
                <w:ilvl w:val="0"/>
                <w:numId w:val="50"/>
              </w:numPr>
              <w:spacing w:line="360" w:lineRule="auto"/>
            </w:pPr>
            <w:r w:rsidRPr="002B7DC2">
              <w:t>Checkpoints for Material</w:t>
            </w:r>
            <w:r>
              <w:t xml:space="preserve"> </w:t>
            </w:r>
            <w:r w:rsidR="003C641C">
              <w:t xml:space="preserve">inspection </w:t>
            </w:r>
            <w:r w:rsidR="003C641C" w:rsidRPr="003C641C">
              <w:t>will</w:t>
            </w:r>
            <w:r>
              <w:t xml:space="preserve"> appear on the screen.</w:t>
            </w:r>
          </w:p>
          <w:p w14:paraId="3856DAC5" w14:textId="77777777" w:rsidR="00F6528B" w:rsidRDefault="00F6528B" w:rsidP="004D77CF">
            <w:pPr>
              <w:pStyle w:val="ListParagraph"/>
              <w:numPr>
                <w:ilvl w:val="0"/>
                <w:numId w:val="50"/>
              </w:numPr>
              <w:spacing w:line="360" w:lineRule="auto"/>
            </w:pPr>
            <w:r>
              <w:t>Select Checklist Type and Inspection Checklist for checkpoints from dropdown.</w:t>
            </w:r>
          </w:p>
          <w:p w14:paraId="3A62413D" w14:textId="778CD7E6" w:rsidR="00762F0D" w:rsidRDefault="00F6528B" w:rsidP="004D77CF">
            <w:pPr>
              <w:pStyle w:val="ListParagraph"/>
              <w:numPr>
                <w:ilvl w:val="0"/>
                <w:numId w:val="50"/>
              </w:numPr>
              <w:spacing w:line="360" w:lineRule="auto"/>
            </w:pPr>
            <w:r w:rsidRPr="00FE1379">
              <w:rPr>
                <w:color w:val="FF0000"/>
              </w:rPr>
              <w:t xml:space="preserve"> </w:t>
            </w:r>
            <w:r w:rsidR="00FE1379">
              <w:t>Select</w:t>
            </w:r>
            <w:r w:rsidR="00C22D69">
              <w:t>/</w:t>
            </w:r>
            <w:r w:rsidR="00B31132">
              <w:t xml:space="preserve">Enter </w:t>
            </w:r>
            <w:r w:rsidR="00FE1379" w:rsidRPr="00D32A69">
              <w:t xml:space="preserve">observation </w:t>
            </w:r>
            <w:r w:rsidR="00762F0D" w:rsidRPr="00D32A69">
              <w:t>in</w:t>
            </w:r>
            <w:r w:rsidR="00762F0D">
              <w:t xml:space="preserve"> </w:t>
            </w:r>
            <w:r w:rsidR="00B31132">
              <w:t>the checklist</w:t>
            </w:r>
            <w:r w:rsidR="00762F0D">
              <w:t xml:space="preserve"> </w:t>
            </w:r>
            <w:r w:rsidR="005C04C3">
              <w:t xml:space="preserve">then </w:t>
            </w:r>
            <w:r w:rsidR="00E86952">
              <w:t>click the add</w:t>
            </w:r>
            <w:r w:rsidR="007C1D4D">
              <w:t xml:space="preserve"> button and enter the </w:t>
            </w:r>
            <w:proofErr w:type="gramStart"/>
            <w:r w:rsidR="007C1D4D">
              <w:t xml:space="preserve">remark </w:t>
            </w:r>
            <w:r w:rsidR="00E86952">
              <w:t>,</w:t>
            </w:r>
            <w:proofErr w:type="gramEnd"/>
            <w:r w:rsidR="008A6AA5">
              <w:t xml:space="preserve"> save and Complete button</w:t>
            </w:r>
            <w:r w:rsidR="00762F0D">
              <w:t>.</w:t>
            </w:r>
            <w:r>
              <w:t xml:space="preserve"> </w:t>
            </w:r>
          </w:p>
          <w:p w14:paraId="4775B33C" w14:textId="594A9C75" w:rsidR="00762F0D" w:rsidRPr="00D32A69" w:rsidRDefault="00762F0D" w:rsidP="004D77CF">
            <w:pPr>
              <w:pStyle w:val="ListParagraph"/>
              <w:numPr>
                <w:ilvl w:val="0"/>
                <w:numId w:val="50"/>
              </w:numPr>
              <w:spacing w:line="360" w:lineRule="auto"/>
            </w:pPr>
            <w:r w:rsidRPr="00D32A69">
              <w:t xml:space="preserve">Update the details in the database and details </w:t>
            </w:r>
            <w:r w:rsidR="00F276C8" w:rsidRPr="00D32A69">
              <w:t>will Display in</w:t>
            </w:r>
            <w:r w:rsidRPr="00D32A69">
              <w:t xml:space="preserve"> grid view. </w:t>
            </w:r>
          </w:p>
          <w:p w14:paraId="668AC6A7" w14:textId="5D633CA4" w:rsidR="005C04C3" w:rsidRPr="00D32A69" w:rsidRDefault="00762F0D" w:rsidP="004D77CF">
            <w:pPr>
              <w:pStyle w:val="ListParagraph"/>
              <w:numPr>
                <w:ilvl w:val="0"/>
                <w:numId w:val="50"/>
              </w:numPr>
              <w:spacing w:line="360" w:lineRule="auto"/>
            </w:pPr>
            <w:r>
              <w:t xml:space="preserve">If </w:t>
            </w:r>
            <w:r w:rsidR="00C22D69">
              <w:t xml:space="preserve">checklist </w:t>
            </w:r>
            <w:r w:rsidR="005C04C3">
              <w:t xml:space="preserve">observation found </w:t>
            </w:r>
            <w:r>
              <w:t xml:space="preserve">is not </w:t>
            </w:r>
            <w:r w:rsidR="005C04C3">
              <w:t xml:space="preserve">satisfactory, </w:t>
            </w:r>
            <w:r w:rsidR="00F276C8">
              <w:t>enter the remark</w:t>
            </w:r>
            <w:r>
              <w:t xml:space="preserve"> </w:t>
            </w:r>
            <w:r w:rsidR="005C04C3">
              <w:t xml:space="preserve">and click on save and complete </w:t>
            </w:r>
            <w:r w:rsidR="00F276C8">
              <w:t>button.</w:t>
            </w:r>
            <w:r w:rsidR="005C04C3">
              <w:t xml:space="preserve"> Update the details in the database and </w:t>
            </w:r>
            <w:r w:rsidR="005C04C3" w:rsidRPr="00D32A69">
              <w:t xml:space="preserve">details </w:t>
            </w:r>
            <w:r w:rsidR="00F276C8" w:rsidRPr="00D32A69">
              <w:t>will Display in</w:t>
            </w:r>
            <w:r w:rsidR="005C04C3" w:rsidRPr="00D32A69">
              <w:t xml:space="preserve"> grid view with </w:t>
            </w:r>
            <w:r w:rsidR="009F0CE0">
              <w:t xml:space="preserve">ON </w:t>
            </w:r>
            <w:r w:rsidR="005C04C3" w:rsidRPr="00D32A69">
              <w:t xml:space="preserve">HOLD </w:t>
            </w:r>
            <w:r w:rsidR="00F276C8" w:rsidRPr="00D32A69">
              <w:t>status.</w:t>
            </w:r>
          </w:p>
          <w:p w14:paraId="671A38AC" w14:textId="4BCC1D8F" w:rsidR="00F6528B" w:rsidRDefault="00F6528B" w:rsidP="004D77CF">
            <w:pPr>
              <w:pStyle w:val="ListParagraph"/>
              <w:numPr>
                <w:ilvl w:val="0"/>
                <w:numId w:val="50"/>
              </w:numPr>
              <w:spacing w:line="360" w:lineRule="auto"/>
            </w:pPr>
            <w:r>
              <w:t xml:space="preserve">In case of damage containers: - </w:t>
            </w:r>
            <w:r w:rsidR="006E1709">
              <w:t>Click</w:t>
            </w:r>
            <w:r>
              <w:t xml:space="preserve"> </w:t>
            </w:r>
            <w:r w:rsidR="006E1709">
              <w:t xml:space="preserve">on </w:t>
            </w:r>
            <w:r>
              <w:t>damage</w:t>
            </w:r>
            <w:r w:rsidR="006E1709">
              <w:t xml:space="preserve"> </w:t>
            </w:r>
            <w:r w:rsidR="00A75B9B">
              <w:t>options and</w:t>
            </w:r>
            <w:r>
              <w:t xml:space="preserve"> </w:t>
            </w:r>
            <w:r w:rsidR="006E1709">
              <w:t>select</w:t>
            </w:r>
            <w:r>
              <w:t xml:space="preserve"> Vendor Batch No, Container No, Quantity and Remark in Damage section</w:t>
            </w:r>
            <w:r w:rsidR="00C22D69">
              <w:t>.</w:t>
            </w:r>
          </w:p>
          <w:p w14:paraId="73FD17B7" w14:textId="335D5031" w:rsidR="00F6528B" w:rsidRPr="008A3838" w:rsidRDefault="00F6528B" w:rsidP="004D77CF">
            <w:pPr>
              <w:pStyle w:val="ListParagraph"/>
              <w:numPr>
                <w:ilvl w:val="0"/>
                <w:numId w:val="50"/>
              </w:numPr>
              <w:spacing w:line="360" w:lineRule="auto"/>
              <w:rPr>
                <w:rFonts w:cstheme="minorHAnsi"/>
                <w:szCs w:val="22"/>
              </w:rPr>
            </w:pPr>
            <w:r w:rsidRPr="008A3838">
              <w:rPr>
                <w:rFonts w:cstheme="minorHAnsi"/>
                <w:szCs w:val="22"/>
              </w:rPr>
              <w:lastRenderedPageBreak/>
              <w:t xml:space="preserve">Unit of measurement will be displayed for the damaged </w:t>
            </w:r>
            <w:r w:rsidR="004F1B09" w:rsidRPr="008A3838">
              <w:rPr>
                <w:rFonts w:cstheme="minorHAnsi"/>
                <w:szCs w:val="22"/>
              </w:rPr>
              <w:t xml:space="preserve">material as per material master </w:t>
            </w:r>
            <w:r w:rsidR="00A75B9B" w:rsidRPr="008A3838">
              <w:rPr>
                <w:rFonts w:cstheme="minorHAnsi"/>
                <w:szCs w:val="22"/>
              </w:rPr>
              <w:t>data.</w:t>
            </w:r>
          </w:p>
          <w:p w14:paraId="4F83C3A3" w14:textId="082EAB95" w:rsidR="00F6528B" w:rsidRPr="008A3838" w:rsidRDefault="00F6528B" w:rsidP="004D77CF">
            <w:pPr>
              <w:pStyle w:val="ListParagraph"/>
              <w:numPr>
                <w:ilvl w:val="0"/>
                <w:numId w:val="50"/>
              </w:numPr>
              <w:spacing w:line="360" w:lineRule="auto"/>
              <w:rPr>
                <w:rFonts w:cstheme="minorHAnsi"/>
                <w:szCs w:val="22"/>
              </w:rPr>
            </w:pPr>
            <w:r w:rsidRPr="008A3838">
              <w:rPr>
                <w:rFonts w:cstheme="minorHAnsi"/>
                <w:szCs w:val="22"/>
              </w:rPr>
              <w:t>Click on save button to save the details.</w:t>
            </w:r>
          </w:p>
          <w:p w14:paraId="01792C9A" w14:textId="28AFB13F" w:rsidR="007B714B" w:rsidRPr="00B53A78" w:rsidRDefault="007B714B" w:rsidP="004D77CF">
            <w:pPr>
              <w:pStyle w:val="ListParagraph"/>
              <w:numPr>
                <w:ilvl w:val="0"/>
                <w:numId w:val="50"/>
              </w:numPr>
              <w:spacing w:line="360" w:lineRule="auto"/>
              <w:rPr>
                <w:rFonts w:cstheme="minorHAnsi"/>
                <w:szCs w:val="22"/>
              </w:rPr>
            </w:pPr>
            <w:r w:rsidRPr="00B53A78">
              <w:rPr>
                <w:rFonts w:cstheme="minorHAnsi"/>
                <w:color w:val="202124"/>
                <w:szCs w:val="22"/>
                <w:shd w:val="clear" w:color="auto" w:fill="FFFFFF"/>
              </w:rPr>
              <w:t xml:space="preserve">In case of multiple material </w:t>
            </w:r>
            <w:r w:rsidR="00065637" w:rsidRPr="00B53A78">
              <w:rPr>
                <w:rFonts w:cstheme="minorHAnsi"/>
                <w:color w:val="202124"/>
                <w:szCs w:val="22"/>
                <w:shd w:val="clear" w:color="auto" w:fill="FFFFFF"/>
              </w:rPr>
              <w:t>lines,</w:t>
            </w:r>
            <w:r w:rsidRPr="00B53A78">
              <w:rPr>
                <w:rFonts w:cstheme="minorHAnsi"/>
                <w:color w:val="202124"/>
                <w:szCs w:val="22"/>
                <w:shd w:val="clear" w:color="auto" w:fill="FFFFFF"/>
              </w:rPr>
              <w:t xml:space="preserve"> the user can save the data in between</w:t>
            </w:r>
            <w:r w:rsidR="00496BA6">
              <w:rPr>
                <w:rFonts w:cstheme="minorHAnsi"/>
                <w:color w:val="202124"/>
                <w:szCs w:val="22"/>
                <w:shd w:val="clear" w:color="auto" w:fill="FFFFFF"/>
              </w:rPr>
              <w:t xml:space="preserve"> </w:t>
            </w:r>
            <w:r w:rsidR="00D4399D">
              <w:rPr>
                <w:rFonts w:cstheme="minorHAnsi"/>
                <w:color w:val="202124"/>
                <w:szCs w:val="22"/>
                <w:shd w:val="clear" w:color="auto" w:fill="FFFFFF"/>
              </w:rPr>
              <w:t xml:space="preserve">and </w:t>
            </w:r>
            <w:r w:rsidR="00D4399D" w:rsidRPr="00B53A78">
              <w:rPr>
                <w:rFonts w:cstheme="minorHAnsi"/>
                <w:color w:val="202124"/>
                <w:szCs w:val="22"/>
                <w:shd w:val="clear" w:color="auto" w:fill="FFFFFF"/>
              </w:rPr>
              <w:t>status</w:t>
            </w:r>
            <w:r w:rsidRPr="00B53A78">
              <w:rPr>
                <w:rFonts w:cstheme="minorHAnsi"/>
                <w:color w:val="202124"/>
                <w:szCs w:val="22"/>
                <w:shd w:val="clear" w:color="auto" w:fill="FFFFFF"/>
              </w:rPr>
              <w:t xml:space="preserve"> of the material inspection line will be show as in progress.</w:t>
            </w:r>
          </w:p>
          <w:p w14:paraId="0CF51D4F" w14:textId="5674B648" w:rsidR="00F6528B" w:rsidRPr="00B53A78" w:rsidRDefault="00F6528B" w:rsidP="004D77CF">
            <w:pPr>
              <w:pStyle w:val="ListParagraph"/>
              <w:numPr>
                <w:ilvl w:val="0"/>
                <w:numId w:val="50"/>
              </w:numPr>
              <w:spacing w:line="360" w:lineRule="auto"/>
              <w:rPr>
                <w:rFonts w:cstheme="minorHAnsi"/>
                <w:szCs w:val="22"/>
              </w:rPr>
            </w:pPr>
            <w:r w:rsidRPr="00B53A78">
              <w:rPr>
                <w:rFonts w:cstheme="minorHAnsi"/>
                <w:szCs w:val="22"/>
              </w:rPr>
              <w:t>Click on Complete</w:t>
            </w:r>
            <w:r w:rsidR="00F7392D" w:rsidRPr="00B53A78">
              <w:rPr>
                <w:rFonts w:cstheme="minorHAnsi"/>
                <w:szCs w:val="22"/>
              </w:rPr>
              <w:t xml:space="preserve"> button after completion of all material inspection.</w:t>
            </w:r>
          </w:p>
          <w:p w14:paraId="5681D806" w14:textId="74AC2E64" w:rsidR="007B714B" w:rsidRPr="00B53A78" w:rsidRDefault="007B714B" w:rsidP="004D77CF">
            <w:pPr>
              <w:pStyle w:val="ListParagraph"/>
              <w:numPr>
                <w:ilvl w:val="0"/>
                <w:numId w:val="50"/>
              </w:numPr>
              <w:spacing w:line="360" w:lineRule="auto"/>
              <w:rPr>
                <w:rFonts w:cstheme="minorHAnsi"/>
                <w:szCs w:val="22"/>
              </w:rPr>
            </w:pPr>
            <w:r w:rsidRPr="00B53A78">
              <w:rPr>
                <w:rFonts w:cstheme="minorHAnsi"/>
                <w:color w:val="202124"/>
                <w:szCs w:val="22"/>
                <w:shd w:val="clear" w:color="auto" w:fill="FFFFFF"/>
              </w:rPr>
              <w:t>System will not allow to proceed the next step before selecting the completed button.</w:t>
            </w:r>
          </w:p>
          <w:p w14:paraId="3272120D" w14:textId="048E4064" w:rsidR="00F6528B" w:rsidRPr="008A3838" w:rsidRDefault="00F6528B" w:rsidP="004D77CF">
            <w:pPr>
              <w:pStyle w:val="ListParagraph"/>
              <w:numPr>
                <w:ilvl w:val="0"/>
                <w:numId w:val="50"/>
              </w:numPr>
              <w:spacing w:line="360" w:lineRule="auto"/>
              <w:rPr>
                <w:rFonts w:cstheme="minorHAnsi"/>
                <w:szCs w:val="22"/>
              </w:rPr>
            </w:pPr>
            <w:r w:rsidRPr="008A3838">
              <w:rPr>
                <w:rFonts w:cstheme="minorHAnsi"/>
                <w:szCs w:val="22"/>
              </w:rPr>
              <w:t>Update the details in database and display in grid view</w:t>
            </w:r>
            <w:r w:rsidR="00A44647">
              <w:rPr>
                <w:rFonts w:cstheme="minorHAnsi"/>
                <w:szCs w:val="22"/>
              </w:rPr>
              <w:t>.</w:t>
            </w:r>
          </w:p>
          <w:p w14:paraId="5D2B58F5" w14:textId="1384900B" w:rsidR="00F6528B" w:rsidRPr="008A3838" w:rsidRDefault="00F6528B" w:rsidP="004D77CF">
            <w:pPr>
              <w:pStyle w:val="ListParagraph"/>
              <w:numPr>
                <w:ilvl w:val="0"/>
                <w:numId w:val="50"/>
              </w:numPr>
              <w:spacing w:line="360" w:lineRule="auto"/>
              <w:rPr>
                <w:rFonts w:cstheme="minorHAnsi"/>
                <w:szCs w:val="22"/>
              </w:rPr>
            </w:pPr>
            <w:r w:rsidRPr="008A3838">
              <w:rPr>
                <w:rFonts w:cstheme="minorHAnsi"/>
                <w:szCs w:val="22"/>
              </w:rPr>
              <w:t>Grid view display as Created d</w:t>
            </w:r>
            <w:r w:rsidR="00A75B9B" w:rsidRPr="008A3838">
              <w:rPr>
                <w:rFonts w:cstheme="minorHAnsi"/>
                <w:szCs w:val="22"/>
              </w:rPr>
              <w:t>ate, Gate entry no</w:t>
            </w:r>
            <w:r w:rsidRPr="008A3838">
              <w:rPr>
                <w:rFonts w:cstheme="minorHAnsi"/>
                <w:szCs w:val="22"/>
              </w:rPr>
              <w:t>, Purchase order</w:t>
            </w:r>
            <w:r w:rsidR="00AD4518" w:rsidRPr="008A3838">
              <w:rPr>
                <w:rFonts w:cstheme="minorHAnsi"/>
                <w:szCs w:val="22"/>
              </w:rPr>
              <w:t>/</w:t>
            </w:r>
            <w:r w:rsidRPr="008A3838">
              <w:rPr>
                <w:rFonts w:cstheme="minorHAnsi"/>
                <w:szCs w:val="22"/>
              </w:rPr>
              <w:t xml:space="preserve"> STO</w:t>
            </w:r>
            <w:r w:rsidR="008830F1" w:rsidRPr="008A3838">
              <w:rPr>
                <w:rFonts w:cstheme="minorHAnsi"/>
                <w:szCs w:val="22"/>
              </w:rPr>
              <w:t>/OBD</w:t>
            </w:r>
            <w:r w:rsidR="00A75B9B" w:rsidRPr="008A3838">
              <w:rPr>
                <w:rFonts w:cstheme="minorHAnsi"/>
                <w:szCs w:val="22"/>
              </w:rPr>
              <w:t>, invoice no</w:t>
            </w:r>
            <w:r w:rsidR="0046468D" w:rsidRPr="008A3838">
              <w:rPr>
                <w:rFonts w:cstheme="minorHAnsi"/>
                <w:szCs w:val="22"/>
              </w:rPr>
              <w:t>,</w:t>
            </w:r>
            <w:r w:rsidR="00693939" w:rsidRPr="008A3838">
              <w:rPr>
                <w:rFonts w:cstheme="minorHAnsi"/>
                <w:szCs w:val="22"/>
              </w:rPr>
              <w:t xml:space="preserve"> </w:t>
            </w:r>
            <w:r w:rsidRPr="008A3838">
              <w:rPr>
                <w:rFonts w:cstheme="minorHAnsi"/>
                <w:szCs w:val="22"/>
              </w:rPr>
              <w:t>Material code, Material name, done by, status and action.</w:t>
            </w:r>
          </w:p>
          <w:p w14:paraId="63009FD8" w14:textId="5D1232FA" w:rsidR="00F6528B" w:rsidRPr="008A3838" w:rsidRDefault="00CB0790" w:rsidP="004D77CF">
            <w:pPr>
              <w:pStyle w:val="ListParagraph"/>
              <w:numPr>
                <w:ilvl w:val="0"/>
                <w:numId w:val="50"/>
              </w:numPr>
              <w:spacing w:line="360" w:lineRule="auto"/>
              <w:rPr>
                <w:rFonts w:cstheme="minorHAnsi"/>
                <w:szCs w:val="22"/>
              </w:rPr>
            </w:pPr>
            <w:r w:rsidRPr="008A3838">
              <w:rPr>
                <w:rFonts w:cstheme="minorHAnsi"/>
                <w:szCs w:val="22"/>
              </w:rPr>
              <w:t>Material status accepted/</w:t>
            </w:r>
            <w:r w:rsidR="00A75B9B" w:rsidRPr="008A3838">
              <w:rPr>
                <w:rFonts w:cstheme="minorHAnsi"/>
                <w:szCs w:val="22"/>
              </w:rPr>
              <w:t>In</w:t>
            </w:r>
            <w:r w:rsidR="00496BA6">
              <w:rPr>
                <w:rFonts w:cstheme="minorHAnsi"/>
                <w:szCs w:val="22"/>
              </w:rPr>
              <w:t>-</w:t>
            </w:r>
            <w:r w:rsidR="00A75B9B" w:rsidRPr="008A3838">
              <w:rPr>
                <w:rFonts w:cstheme="minorHAnsi"/>
                <w:szCs w:val="22"/>
              </w:rPr>
              <w:t>progress/</w:t>
            </w:r>
            <w:r w:rsidRPr="008A3838">
              <w:rPr>
                <w:rFonts w:cstheme="minorHAnsi"/>
                <w:szCs w:val="22"/>
              </w:rPr>
              <w:t xml:space="preserve">on hold /rejected </w:t>
            </w:r>
            <w:r w:rsidR="00F6528B" w:rsidRPr="008A3838">
              <w:rPr>
                <w:rFonts w:cstheme="minorHAnsi"/>
                <w:szCs w:val="22"/>
              </w:rPr>
              <w:t>will be display</w:t>
            </w:r>
            <w:r w:rsidRPr="008A3838">
              <w:rPr>
                <w:rFonts w:cstheme="minorHAnsi"/>
                <w:szCs w:val="22"/>
              </w:rPr>
              <w:t xml:space="preserve"> in grid under status column.</w:t>
            </w:r>
          </w:p>
          <w:p w14:paraId="2A011070" w14:textId="614DE515" w:rsidR="00F6528B" w:rsidRPr="008A3838" w:rsidRDefault="00F6528B" w:rsidP="004D77CF">
            <w:pPr>
              <w:pStyle w:val="ListParagraph"/>
              <w:numPr>
                <w:ilvl w:val="0"/>
                <w:numId w:val="50"/>
              </w:numPr>
              <w:spacing w:line="360" w:lineRule="auto"/>
              <w:jc w:val="both"/>
              <w:rPr>
                <w:rFonts w:cstheme="minorHAnsi"/>
                <w:szCs w:val="22"/>
              </w:rPr>
            </w:pPr>
            <w:r w:rsidRPr="008A3838">
              <w:rPr>
                <w:rFonts w:cstheme="minorHAnsi"/>
                <w:szCs w:val="22"/>
              </w:rPr>
              <w:t>By selecting the action</w:t>
            </w:r>
            <w:r w:rsidR="00624843" w:rsidRPr="008A3838">
              <w:rPr>
                <w:rFonts w:cstheme="minorHAnsi"/>
                <w:szCs w:val="22"/>
              </w:rPr>
              <w:t xml:space="preserve"> button,</w:t>
            </w:r>
            <w:r w:rsidRPr="008A3838">
              <w:rPr>
                <w:rFonts w:cstheme="minorHAnsi"/>
                <w:szCs w:val="22"/>
              </w:rPr>
              <w:t xml:space="preserve"> details of the entry will be display</w:t>
            </w:r>
            <w:r w:rsidR="00624843" w:rsidRPr="008A3838">
              <w:rPr>
                <w:rFonts w:cstheme="minorHAnsi"/>
                <w:szCs w:val="22"/>
              </w:rPr>
              <w:t>.</w:t>
            </w:r>
          </w:p>
          <w:p w14:paraId="05E072E8" w14:textId="77777777" w:rsidR="00F6528B" w:rsidRPr="008A3838" w:rsidRDefault="00F6528B" w:rsidP="004D77CF">
            <w:pPr>
              <w:pStyle w:val="ListParagraph"/>
              <w:numPr>
                <w:ilvl w:val="0"/>
                <w:numId w:val="50"/>
              </w:numPr>
              <w:spacing w:line="360" w:lineRule="auto"/>
              <w:jc w:val="both"/>
              <w:rPr>
                <w:rFonts w:cstheme="minorHAnsi"/>
                <w:szCs w:val="22"/>
              </w:rPr>
            </w:pPr>
            <w:r w:rsidRPr="008A3838">
              <w:rPr>
                <w:rFonts w:cstheme="minorHAnsi"/>
                <w:szCs w:val="22"/>
              </w:rPr>
              <w:t>Selecting the back/cancel button user can return to the main grid screen from the particular screen without any change.</w:t>
            </w:r>
          </w:p>
          <w:p w14:paraId="0B787715" w14:textId="77777777" w:rsidR="00631C88" w:rsidRPr="00B53A78" w:rsidRDefault="00631C88" w:rsidP="004D77CF">
            <w:pPr>
              <w:pStyle w:val="ListParagraph"/>
              <w:numPr>
                <w:ilvl w:val="0"/>
                <w:numId w:val="50"/>
              </w:numPr>
              <w:spacing w:line="360" w:lineRule="auto"/>
              <w:jc w:val="both"/>
              <w:rPr>
                <w:rFonts w:cstheme="minorHAnsi"/>
                <w:szCs w:val="22"/>
              </w:rPr>
            </w:pPr>
            <w:r w:rsidRPr="008A3838">
              <w:rPr>
                <w:rFonts w:cstheme="minorHAnsi"/>
                <w:szCs w:val="22"/>
              </w:rPr>
              <w:t xml:space="preserve">In case any non-conformance observed in the checklist, the status will be </w:t>
            </w:r>
            <w:r w:rsidRPr="00B53A78">
              <w:rPr>
                <w:rFonts w:cstheme="minorHAnsi"/>
                <w:szCs w:val="22"/>
              </w:rPr>
              <w:t>display as on-hold and system will not allow to proceed next step.</w:t>
            </w:r>
          </w:p>
          <w:p w14:paraId="277D274A" w14:textId="6693EDB1" w:rsidR="00631C88" w:rsidRDefault="00631C88" w:rsidP="004D77CF">
            <w:pPr>
              <w:pStyle w:val="ListParagraph"/>
              <w:numPr>
                <w:ilvl w:val="0"/>
                <w:numId w:val="50"/>
              </w:numPr>
              <w:spacing w:line="360" w:lineRule="auto"/>
              <w:jc w:val="both"/>
              <w:rPr>
                <w:rFonts w:cstheme="minorHAnsi"/>
                <w:szCs w:val="22"/>
              </w:rPr>
            </w:pPr>
            <w:r w:rsidRPr="00B53A78">
              <w:rPr>
                <w:rFonts w:cstheme="minorHAnsi"/>
                <w:szCs w:val="22"/>
              </w:rPr>
              <w:t>Authorized user can accept/reject</w:t>
            </w:r>
            <w:r w:rsidR="00624843" w:rsidRPr="00B53A78">
              <w:rPr>
                <w:rFonts w:cstheme="minorHAnsi"/>
                <w:szCs w:val="22"/>
              </w:rPr>
              <w:t>/hold</w:t>
            </w:r>
            <w:r w:rsidRPr="00B53A78">
              <w:rPr>
                <w:rFonts w:cstheme="minorHAnsi"/>
                <w:szCs w:val="22"/>
              </w:rPr>
              <w:t xml:space="preserve"> by selecting the action button, if authorized user will accept the checklist observation, status will change in grid as accepted</w:t>
            </w:r>
            <w:r w:rsidR="00C22D69" w:rsidRPr="00B53A78">
              <w:rPr>
                <w:rFonts w:cstheme="minorHAnsi"/>
                <w:szCs w:val="22"/>
              </w:rPr>
              <w:t xml:space="preserve"> then it will allow to proceed</w:t>
            </w:r>
            <w:r w:rsidR="002766AD" w:rsidRPr="00B53A78">
              <w:rPr>
                <w:rFonts w:cstheme="minorHAnsi"/>
                <w:szCs w:val="22"/>
              </w:rPr>
              <w:t xml:space="preserve"> for</w:t>
            </w:r>
            <w:r w:rsidR="00C22D69" w:rsidRPr="00B53A78">
              <w:rPr>
                <w:rFonts w:cstheme="minorHAnsi"/>
                <w:szCs w:val="22"/>
              </w:rPr>
              <w:t xml:space="preserve"> next step.</w:t>
            </w:r>
            <w:r w:rsidRPr="00B53A78">
              <w:rPr>
                <w:rFonts w:cstheme="minorHAnsi"/>
                <w:szCs w:val="22"/>
              </w:rPr>
              <w:t xml:space="preserve"> </w:t>
            </w:r>
            <w:r w:rsidR="00B54AD1" w:rsidRPr="00B53A78">
              <w:rPr>
                <w:rFonts w:cstheme="minorHAnsi"/>
                <w:szCs w:val="22"/>
              </w:rPr>
              <w:t>And</w:t>
            </w:r>
            <w:r w:rsidRPr="00B53A78">
              <w:rPr>
                <w:rFonts w:cstheme="minorHAnsi"/>
                <w:szCs w:val="22"/>
              </w:rPr>
              <w:t xml:space="preserve"> if will rejected</w:t>
            </w:r>
            <w:r w:rsidR="002766AD" w:rsidRPr="00B53A78">
              <w:rPr>
                <w:rFonts w:cstheme="minorHAnsi"/>
                <w:szCs w:val="22"/>
              </w:rPr>
              <w:t>/hold</w:t>
            </w:r>
            <w:r w:rsidRPr="00B53A78">
              <w:rPr>
                <w:rFonts w:cstheme="minorHAnsi"/>
                <w:szCs w:val="22"/>
              </w:rPr>
              <w:t xml:space="preserve"> by authorized user, status will be display in the grid as rejected</w:t>
            </w:r>
            <w:r w:rsidR="002766AD" w:rsidRPr="00B53A78">
              <w:rPr>
                <w:rFonts w:cstheme="minorHAnsi"/>
                <w:szCs w:val="22"/>
              </w:rPr>
              <w:t xml:space="preserve">/hold </w:t>
            </w:r>
            <w:r w:rsidR="00B54AD1" w:rsidRPr="00B53A78">
              <w:rPr>
                <w:rFonts w:cstheme="minorHAnsi"/>
                <w:szCs w:val="22"/>
              </w:rPr>
              <w:t>and it</w:t>
            </w:r>
            <w:r w:rsidR="002766AD" w:rsidRPr="00B53A78">
              <w:rPr>
                <w:rFonts w:cstheme="minorHAnsi"/>
                <w:szCs w:val="22"/>
              </w:rPr>
              <w:t xml:space="preserve"> </w:t>
            </w:r>
            <w:r w:rsidR="00B54AD1" w:rsidRPr="00B53A78">
              <w:rPr>
                <w:rFonts w:cstheme="minorHAnsi"/>
                <w:szCs w:val="22"/>
              </w:rPr>
              <w:t>will not</w:t>
            </w:r>
            <w:r w:rsidR="002766AD" w:rsidRPr="00B53A78">
              <w:rPr>
                <w:rFonts w:cstheme="minorHAnsi"/>
                <w:szCs w:val="22"/>
              </w:rPr>
              <w:t xml:space="preserve"> allow to proceed for next </w:t>
            </w:r>
            <w:r w:rsidR="00CD1CFE" w:rsidRPr="00B53A78">
              <w:rPr>
                <w:rFonts w:cstheme="minorHAnsi"/>
                <w:szCs w:val="22"/>
              </w:rPr>
              <w:t>step.</w:t>
            </w:r>
          </w:p>
          <w:p w14:paraId="4F28BEB5" w14:textId="5F60AE02" w:rsidR="008D4F87" w:rsidRPr="008A74B5" w:rsidRDefault="00251838" w:rsidP="004D77CF">
            <w:pPr>
              <w:pStyle w:val="ListParagraph"/>
              <w:numPr>
                <w:ilvl w:val="0"/>
                <w:numId w:val="50"/>
              </w:numPr>
              <w:spacing w:line="360" w:lineRule="auto"/>
              <w:jc w:val="both"/>
              <w:rPr>
                <w:rFonts w:cstheme="minorHAnsi"/>
                <w:szCs w:val="22"/>
              </w:rPr>
            </w:pPr>
            <w:r w:rsidRPr="008A74B5">
              <w:rPr>
                <w:rFonts w:cstheme="minorHAnsi"/>
                <w:szCs w:val="22"/>
              </w:rPr>
              <w:t>In case</w:t>
            </w:r>
            <w:r w:rsidR="008D4F87" w:rsidRPr="008A74B5">
              <w:rPr>
                <w:rFonts w:cstheme="minorHAnsi"/>
                <w:szCs w:val="22"/>
              </w:rPr>
              <w:t xml:space="preserve"> of t</w:t>
            </w:r>
            <w:r w:rsidR="00A44647" w:rsidRPr="008A74B5">
              <w:rPr>
                <w:rFonts w:cstheme="minorHAnsi"/>
                <w:szCs w:val="22"/>
              </w:rPr>
              <w:t>he material inspection reject</w:t>
            </w:r>
            <w:r w:rsidR="004B6E83" w:rsidRPr="008A74B5">
              <w:rPr>
                <w:rFonts w:cstheme="minorHAnsi"/>
                <w:szCs w:val="22"/>
              </w:rPr>
              <w:t>,</w:t>
            </w:r>
            <w:r w:rsidR="008D4F87" w:rsidRPr="008A74B5">
              <w:rPr>
                <w:rFonts w:cstheme="minorHAnsi"/>
                <w:szCs w:val="22"/>
              </w:rPr>
              <w:t xml:space="preserve"> system </w:t>
            </w:r>
            <w:r w:rsidR="00B54AD1" w:rsidRPr="008A74B5">
              <w:rPr>
                <w:rFonts w:cstheme="minorHAnsi"/>
                <w:szCs w:val="22"/>
              </w:rPr>
              <w:t xml:space="preserve">will reject the vehicle inspection and gate </w:t>
            </w:r>
            <w:r w:rsidR="00A530C6" w:rsidRPr="008A74B5">
              <w:rPr>
                <w:rFonts w:cstheme="minorHAnsi"/>
                <w:szCs w:val="22"/>
              </w:rPr>
              <w:t>entry automatic</w:t>
            </w:r>
            <w:r w:rsidR="00A44647" w:rsidRPr="008A74B5">
              <w:rPr>
                <w:rFonts w:cstheme="minorHAnsi"/>
                <w:szCs w:val="22"/>
              </w:rPr>
              <w:t>ally</w:t>
            </w:r>
            <w:r w:rsidR="00765B74" w:rsidRPr="008A74B5">
              <w:rPr>
                <w:rFonts w:cstheme="minorHAnsi"/>
                <w:szCs w:val="22"/>
              </w:rPr>
              <w:t xml:space="preserve"> and </w:t>
            </w:r>
            <w:r w:rsidR="00B54AD1" w:rsidRPr="008A74B5">
              <w:rPr>
                <w:rFonts w:cstheme="minorHAnsi"/>
                <w:szCs w:val="22"/>
              </w:rPr>
              <w:t>system will not allow to edit the Material inspection, vehicle inspection and gate entry.</w:t>
            </w:r>
          </w:p>
          <w:p w14:paraId="17D73A25" w14:textId="77525221" w:rsidR="00481740" w:rsidRPr="00131C6F" w:rsidRDefault="00481740" w:rsidP="004D77CF">
            <w:pPr>
              <w:pStyle w:val="ListParagraph"/>
              <w:numPr>
                <w:ilvl w:val="0"/>
                <w:numId w:val="50"/>
              </w:numPr>
              <w:spacing w:line="360" w:lineRule="auto"/>
              <w:jc w:val="both"/>
              <w:rPr>
                <w:rFonts w:cstheme="minorHAnsi"/>
                <w:szCs w:val="22"/>
              </w:rPr>
            </w:pPr>
            <w:r w:rsidRPr="00131C6F">
              <w:rPr>
                <w:rFonts w:cstheme="minorHAnsi"/>
                <w:szCs w:val="22"/>
              </w:rPr>
              <w:t xml:space="preserve">Selecting the action button user can display details of the material inspection and if required any change in material inspection then click on edit button and change the data which manually entered during the material inspection and </w:t>
            </w:r>
            <w:r w:rsidR="00E86952" w:rsidRPr="00131C6F">
              <w:rPr>
                <w:rFonts w:cstheme="minorHAnsi"/>
                <w:szCs w:val="22"/>
              </w:rPr>
              <w:t xml:space="preserve">click on save and complete </w:t>
            </w:r>
            <w:r w:rsidRPr="00131C6F">
              <w:rPr>
                <w:rFonts w:cstheme="minorHAnsi"/>
                <w:szCs w:val="22"/>
              </w:rPr>
              <w:t xml:space="preserve">button. Data save in the database and details will Display in grid view. </w:t>
            </w:r>
          </w:p>
          <w:p w14:paraId="368DBAF8" w14:textId="77777777" w:rsidR="004E750B" w:rsidRPr="008A3838" w:rsidRDefault="004E750B" w:rsidP="004D77CF">
            <w:pPr>
              <w:pStyle w:val="ListParagraph"/>
              <w:numPr>
                <w:ilvl w:val="0"/>
                <w:numId w:val="50"/>
              </w:numPr>
              <w:spacing w:line="360" w:lineRule="auto"/>
              <w:jc w:val="both"/>
              <w:rPr>
                <w:rFonts w:cstheme="minorHAnsi"/>
                <w:szCs w:val="22"/>
              </w:rPr>
            </w:pPr>
            <w:r w:rsidRPr="008A3838">
              <w:rPr>
                <w:rFonts w:cstheme="minorHAnsi"/>
                <w:szCs w:val="22"/>
              </w:rPr>
              <w:lastRenderedPageBreak/>
              <w:t>For the expiry date calculation system will follow below logic</w:t>
            </w:r>
          </w:p>
          <w:p w14:paraId="764A8944" w14:textId="77777777" w:rsidR="004E750B" w:rsidRPr="008A3838" w:rsidRDefault="004E750B" w:rsidP="008A3838">
            <w:pPr>
              <w:shd w:val="clear" w:color="auto" w:fill="FFFFFF"/>
              <w:spacing w:line="360" w:lineRule="auto"/>
              <w:ind w:left="360"/>
              <w:rPr>
                <w:rFonts w:cstheme="minorHAnsi"/>
                <w:szCs w:val="22"/>
              </w:rPr>
            </w:pPr>
            <w:r w:rsidRPr="008A3838">
              <w:rPr>
                <w:rFonts w:cstheme="minorHAnsi"/>
                <w:szCs w:val="22"/>
              </w:rPr>
              <w:t>Raw Materials –</w:t>
            </w:r>
          </w:p>
          <w:p w14:paraId="2480F95B" w14:textId="7CAB48AD" w:rsidR="004E750B" w:rsidRPr="008A3838" w:rsidRDefault="004E750B" w:rsidP="004D77CF">
            <w:pPr>
              <w:numPr>
                <w:ilvl w:val="1"/>
                <w:numId w:val="50"/>
              </w:numPr>
              <w:shd w:val="clear" w:color="auto" w:fill="FFFFFF"/>
              <w:spacing w:line="360" w:lineRule="auto"/>
              <w:rPr>
                <w:rFonts w:cstheme="minorHAnsi"/>
                <w:szCs w:val="22"/>
              </w:rPr>
            </w:pPr>
            <w:r w:rsidRPr="008A3838">
              <w:rPr>
                <w:rFonts w:cstheme="minorHAnsi"/>
                <w:szCs w:val="22"/>
              </w:rPr>
              <w:t>If expiry date is mentioned by user at the time of GRN then accept as it is</w:t>
            </w:r>
            <w:r w:rsidR="007018C9" w:rsidRPr="008A3838">
              <w:rPr>
                <w:rFonts w:cstheme="minorHAnsi"/>
                <w:szCs w:val="22"/>
              </w:rPr>
              <w:t>.</w:t>
            </w:r>
          </w:p>
          <w:p w14:paraId="0563CEE0" w14:textId="1EC93D75" w:rsidR="004E750B" w:rsidRDefault="004E750B" w:rsidP="004D77CF">
            <w:pPr>
              <w:numPr>
                <w:ilvl w:val="1"/>
                <w:numId w:val="50"/>
              </w:numPr>
              <w:shd w:val="clear" w:color="auto" w:fill="FFFFFF"/>
              <w:spacing w:line="360" w:lineRule="auto"/>
              <w:rPr>
                <w:rFonts w:cstheme="minorHAnsi"/>
                <w:szCs w:val="22"/>
              </w:rPr>
            </w:pPr>
            <w:r w:rsidRPr="008A3838">
              <w:rPr>
                <w:rFonts w:cstheme="minorHAnsi"/>
                <w:szCs w:val="22"/>
              </w:rPr>
              <w:t xml:space="preserve">If expiry date is not mentioned by </w:t>
            </w:r>
            <w:r w:rsidR="0017382B" w:rsidRPr="008A3838">
              <w:rPr>
                <w:rFonts w:cstheme="minorHAnsi"/>
                <w:szCs w:val="22"/>
              </w:rPr>
              <w:t>user,</w:t>
            </w:r>
            <w:r w:rsidRPr="008A3838">
              <w:rPr>
                <w:rFonts w:cstheme="minorHAnsi"/>
                <w:szCs w:val="22"/>
              </w:rPr>
              <w:t xml:space="preserve"> then calculate expiry date as per shelf life available in BCI material master with manufacture date</w:t>
            </w:r>
            <w:r w:rsidR="007018C9" w:rsidRPr="008A3838">
              <w:rPr>
                <w:rFonts w:cstheme="minorHAnsi"/>
                <w:szCs w:val="22"/>
              </w:rPr>
              <w:t>.</w:t>
            </w:r>
          </w:p>
          <w:p w14:paraId="29477910" w14:textId="166826E1" w:rsidR="004B6E83" w:rsidRPr="008A74B5" w:rsidRDefault="004B6E83" w:rsidP="004D77CF">
            <w:pPr>
              <w:numPr>
                <w:ilvl w:val="1"/>
                <w:numId w:val="50"/>
              </w:numPr>
              <w:shd w:val="clear" w:color="auto" w:fill="FFFFFF"/>
              <w:spacing w:line="360" w:lineRule="auto"/>
              <w:rPr>
                <w:rFonts w:cstheme="minorHAnsi"/>
                <w:szCs w:val="22"/>
              </w:rPr>
            </w:pPr>
            <w:r w:rsidRPr="008A74B5">
              <w:rPr>
                <w:rFonts w:cstheme="minorHAnsi"/>
                <w:szCs w:val="22"/>
              </w:rPr>
              <w:t>If user enter manufacturing date and Retest date system will auto calculate expiry date as per BCI material master data.</w:t>
            </w:r>
          </w:p>
          <w:p w14:paraId="61041C5A" w14:textId="77777777" w:rsidR="004E750B" w:rsidRPr="00B53A78" w:rsidRDefault="004E750B" w:rsidP="008A3838">
            <w:pPr>
              <w:shd w:val="clear" w:color="auto" w:fill="FFFFFF"/>
              <w:spacing w:line="360" w:lineRule="auto"/>
              <w:rPr>
                <w:rFonts w:cstheme="minorHAnsi"/>
                <w:szCs w:val="22"/>
              </w:rPr>
            </w:pPr>
            <w:r w:rsidRPr="00B53A78">
              <w:rPr>
                <w:rFonts w:cstheme="minorHAnsi"/>
                <w:szCs w:val="22"/>
              </w:rPr>
              <w:t xml:space="preserve">        Packing Materials –</w:t>
            </w:r>
          </w:p>
          <w:p w14:paraId="6D67E2CF" w14:textId="5CFD5793" w:rsidR="00DA7333" w:rsidRPr="00DA7333" w:rsidRDefault="00DA7333" w:rsidP="0095137B">
            <w:pPr>
              <w:numPr>
                <w:ilvl w:val="1"/>
                <w:numId w:val="50"/>
              </w:numPr>
              <w:shd w:val="clear" w:color="auto" w:fill="FFFFFF"/>
              <w:spacing w:line="360" w:lineRule="auto"/>
              <w:rPr>
                <w:rFonts w:cstheme="minorHAnsi"/>
                <w:szCs w:val="22"/>
              </w:rPr>
            </w:pPr>
            <w:r w:rsidRPr="00DA7333">
              <w:rPr>
                <w:rFonts w:cstheme="minorHAnsi"/>
                <w:szCs w:val="22"/>
              </w:rPr>
              <w:t xml:space="preserve">If Manufacturing and expiry date is </w:t>
            </w:r>
            <w:r w:rsidR="00A1284D" w:rsidRPr="00DA7333">
              <w:rPr>
                <w:rFonts w:cstheme="minorHAnsi"/>
                <w:szCs w:val="22"/>
              </w:rPr>
              <w:t>given by</w:t>
            </w:r>
            <w:r w:rsidRPr="00DA7333">
              <w:rPr>
                <w:rFonts w:cstheme="minorHAnsi"/>
                <w:szCs w:val="22"/>
              </w:rPr>
              <w:t xml:space="preserve"> vendor COA, the same will be accepted during preparation of </w:t>
            </w:r>
            <w:proofErr w:type="gramStart"/>
            <w:r w:rsidRPr="00DA7333">
              <w:rPr>
                <w:rFonts w:cstheme="minorHAnsi"/>
                <w:szCs w:val="22"/>
              </w:rPr>
              <w:t>GRN.</w:t>
            </w:r>
            <w:r w:rsidR="00A1284D">
              <w:rPr>
                <w:rFonts w:cstheme="minorHAnsi"/>
                <w:szCs w:val="22"/>
              </w:rPr>
              <w:t>(</w:t>
            </w:r>
            <w:proofErr w:type="gramEnd"/>
            <w:r w:rsidR="00A1284D">
              <w:rPr>
                <w:rFonts w:cstheme="minorHAnsi"/>
                <w:szCs w:val="22"/>
              </w:rPr>
              <w:t>Both will enter during material inspection )</w:t>
            </w:r>
          </w:p>
          <w:p w14:paraId="34F2B5D4" w14:textId="59E71DC9" w:rsidR="00DA7333" w:rsidRPr="0095137B" w:rsidRDefault="00DA7333" w:rsidP="0095137B">
            <w:pPr>
              <w:numPr>
                <w:ilvl w:val="1"/>
                <w:numId w:val="50"/>
              </w:numPr>
              <w:shd w:val="clear" w:color="auto" w:fill="FFFFFF"/>
              <w:spacing w:line="360" w:lineRule="auto"/>
              <w:rPr>
                <w:rFonts w:cstheme="minorHAnsi"/>
                <w:szCs w:val="22"/>
              </w:rPr>
            </w:pPr>
            <w:r w:rsidRPr="00DA7333">
              <w:rPr>
                <w:rFonts w:cstheme="minorHAnsi"/>
                <w:szCs w:val="22"/>
              </w:rPr>
              <w:t>If expiry date is not mentioned by vendor COA, then calculate expiry date as per shelf life available in BCI material master with manufacture date.</w:t>
            </w:r>
            <w:r w:rsidR="00A1284D">
              <w:rPr>
                <w:rFonts w:cstheme="minorHAnsi"/>
                <w:szCs w:val="22"/>
              </w:rPr>
              <w:t xml:space="preserve"> (Only manufacturing date </w:t>
            </w:r>
            <w:proofErr w:type="gramStart"/>
            <w:r w:rsidR="00A1284D">
              <w:rPr>
                <w:rFonts w:cstheme="minorHAnsi"/>
                <w:szCs w:val="22"/>
              </w:rPr>
              <w:t>will  enter</w:t>
            </w:r>
            <w:proofErr w:type="gramEnd"/>
            <w:r w:rsidR="00A1284D">
              <w:rPr>
                <w:rFonts w:cstheme="minorHAnsi"/>
                <w:szCs w:val="22"/>
              </w:rPr>
              <w:t xml:space="preserve"> during material inspection )</w:t>
            </w:r>
          </w:p>
          <w:p w14:paraId="63B26CA3" w14:textId="3A10715D" w:rsidR="00DA7333" w:rsidRPr="0095137B" w:rsidRDefault="00DA7333" w:rsidP="0095137B">
            <w:pPr>
              <w:numPr>
                <w:ilvl w:val="1"/>
                <w:numId w:val="50"/>
              </w:numPr>
              <w:shd w:val="clear" w:color="auto" w:fill="FFFFFF"/>
              <w:spacing w:line="360" w:lineRule="auto"/>
              <w:rPr>
                <w:rFonts w:cstheme="minorHAnsi"/>
                <w:szCs w:val="22"/>
              </w:rPr>
            </w:pPr>
            <w:r w:rsidRPr="00DA7333">
              <w:rPr>
                <w:rFonts w:cstheme="minorHAnsi"/>
                <w:szCs w:val="22"/>
              </w:rPr>
              <w:t>If manufacturing and expiry date is not mentioned by vendor COA, then calculate expiry date as per shelf life available in BCI material master with manufacture date (Manufacturing date will be co</w:t>
            </w:r>
            <w:r w:rsidR="0095137B">
              <w:rPr>
                <w:rFonts w:cstheme="minorHAnsi"/>
                <w:szCs w:val="22"/>
              </w:rPr>
              <w:t xml:space="preserve">nsider as GRN preparation date i.e. the GRN preparation </w:t>
            </w:r>
            <w:proofErr w:type="gramStart"/>
            <w:r w:rsidR="0095137B">
              <w:rPr>
                <w:rFonts w:cstheme="minorHAnsi"/>
                <w:szCs w:val="22"/>
              </w:rPr>
              <w:t xml:space="preserve">date </w:t>
            </w:r>
            <w:r w:rsidR="00E43B36">
              <w:rPr>
                <w:rFonts w:cstheme="minorHAnsi"/>
                <w:szCs w:val="22"/>
              </w:rPr>
              <w:t xml:space="preserve"> </w:t>
            </w:r>
            <w:r w:rsidR="0095137B">
              <w:rPr>
                <w:rFonts w:cstheme="minorHAnsi"/>
                <w:szCs w:val="22"/>
              </w:rPr>
              <w:t>will</w:t>
            </w:r>
            <w:proofErr w:type="gramEnd"/>
            <w:r w:rsidR="0095137B">
              <w:rPr>
                <w:rFonts w:cstheme="minorHAnsi"/>
                <w:szCs w:val="22"/>
              </w:rPr>
              <w:t xml:space="preserve"> enter as manufacturing date during material inspection.</w:t>
            </w:r>
            <w:r w:rsidR="00E43B36">
              <w:rPr>
                <w:rFonts w:cstheme="minorHAnsi"/>
                <w:szCs w:val="22"/>
              </w:rPr>
              <w:t xml:space="preserve"> )</w:t>
            </w:r>
          </w:p>
          <w:p w14:paraId="24D7E674" w14:textId="0AE8E75F" w:rsidR="00844709" w:rsidRPr="0095137B" w:rsidRDefault="00DA7333" w:rsidP="0095137B">
            <w:pPr>
              <w:numPr>
                <w:ilvl w:val="1"/>
                <w:numId w:val="50"/>
              </w:numPr>
              <w:shd w:val="clear" w:color="auto" w:fill="FFFFFF"/>
              <w:spacing w:line="360" w:lineRule="auto"/>
              <w:rPr>
                <w:rFonts w:cstheme="minorHAnsi"/>
                <w:szCs w:val="22"/>
              </w:rPr>
            </w:pPr>
            <w:r w:rsidRPr="00DA7333">
              <w:rPr>
                <w:rFonts w:cstheme="minorHAnsi"/>
                <w:szCs w:val="22"/>
              </w:rPr>
              <w:t>If manufacturing and expiry date is not mentioned by vendor &amp; even shelf life not available in BCI material master, then leave blank (in case of Secondary Packaging Materials and Tertiary Packaging Materials).</w:t>
            </w:r>
          </w:p>
          <w:p w14:paraId="5B80A5AD" w14:textId="609EC935" w:rsidR="004A6139" w:rsidRPr="003A5BBD" w:rsidRDefault="004D77CF" w:rsidP="003A5BBD">
            <w:pPr>
              <w:numPr>
                <w:ilvl w:val="1"/>
                <w:numId w:val="50"/>
              </w:numPr>
              <w:shd w:val="clear" w:color="auto" w:fill="FFFFFF"/>
              <w:spacing w:line="360" w:lineRule="auto"/>
              <w:rPr>
                <w:rFonts w:cstheme="minorHAnsi"/>
                <w:szCs w:val="22"/>
              </w:rPr>
            </w:pPr>
            <w:r w:rsidRPr="008A74B5">
              <w:rPr>
                <w:rFonts w:cstheme="minorHAnsi"/>
                <w:szCs w:val="22"/>
              </w:rPr>
              <w:t>If user enter manufacturing date and Retest date system will auto calculate expiry date as per BCI material master data.</w:t>
            </w:r>
          </w:p>
          <w:p w14:paraId="56D69878" w14:textId="14774883" w:rsidR="00605215" w:rsidRPr="003A5BBD" w:rsidRDefault="00605215" w:rsidP="004D77CF">
            <w:pPr>
              <w:pStyle w:val="ListParagraph"/>
              <w:numPr>
                <w:ilvl w:val="0"/>
                <w:numId w:val="50"/>
              </w:numPr>
              <w:spacing w:line="360" w:lineRule="auto"/>
              <w:rPr>
                <w:rFonts w:cstheme="minorHAnsi"/>
                <w:color w:val="auto"/>
                <w:szCs w:val="22"/>
              </w:rPr>
            </w:pPr>
            <w:r w:rsidRPr="003A5BBD">
              <w:rPr>
                <w:rFonts w:cstheme="minorHAnsi"/>
                <w:color w:val="auto"/>
                <w:szCs w:val="22"/>
              </w:rPr>
              <w:t>System will not allow to reject</w:t>
            </w:r>
            <w:r w:rsidR="002F4729" w:rsidRPr="003A5BBD">
              <w:rPr>
                <w:rFonts w:cstheme="minorHAnsi"/>
                <w:color w:val="auto"/>
                <w:szCs w:val="22"/>
              </w:rPr>
              <w:t>ion of</w:t>
            </w:r>
            <w:r w:rsidRPr="003A5BBD">
              <w:rPr>
                <w:rFonts w:cstheme="minorHAnsi"/>
                <w:color w:val="auto"/>
                <w:szCs w:val="22"/>
              </w:rPr>
              <w:t xml:space="preserve"> material inspection</w:t>
            </w:r>
            <w:r w:rsidR="00E86952" w:rsidRPr="003A5BBD">
              <w:rPr>
                <w:rFonts w:cstheme="minorHAnsi"/>
                <w:color w:val="auto"/>
                <w:szCs w:val="22"/>
              </w:rPr>
              <w:t xml:space="preserve"> activity</w:t>
            </w:r>
            <w:r w:rsidRPr="003A5BBD">
              <w:rPr>
                <w:rFonts w:cstheme="minorHAnsi"/>
                <w:color w:val="auto"/>
                <w:szCs w:val="22"/>
              </w:rPr>
              <w:t xml:space="preserve"> if the next step i.e. weight/Quantity verification is satisfactory saved.</w:t>
            </w:r>
          </w:p>
          <w:p w14:paraId="30327187" w14:textId="6688E2D8" w:rsidR="00F6528B" w:rsidRPr="003A5BBD" w:rsidRDefault="00605215" w:rsidP="004D77CF">
            <w:pPr>
              <w:pStyle w:val="ListParagraph"/>
              <w:numPr>
                <w:ilvl w:val="0"/>
                <w:numId w:val="50"/>
              </w:numPr>
              <w:spacing w:line="360" w:lineRule="auto"/>
              <w:rPr>
                <w:rFonts w:cstheme="minorHAnsi"/>
                <w:color w:val="auto"/>
                <w:szCs w:val="22"/>
              </w:rPr>
            </w:pPr>
            <w:r w:rsidRPr="003A5BBD">
              <w:rPr>
                <w:rFonts w:cstheme="minorHAnsi"/>
                <w:color w:val="auto"/>
                <w:szCs w:val="22"/>
              </w:rPr>
              <w:lastRenderedPageBreak/>
              <w:t>System will allow to reject the Material inspection</w:t>
            </w:r>
            <w:r w:rsidR="00055E2E" w:rsidRPr="003A5BBD">
              <w:rPr>
                <w:rFonts w:cstheme="minorHAnsi"/>
                <w:color w:val="auto"/>
                <w:szCs w:val="22"/>
              </w:rPr>
              <w:t xml:space="preserve"> activity</w:t>
            </w:r>
            <w:r w:rsidRPr="003A5BBD">
              <w:rPr>
                <w:rFonts w:cstheme="minorHAnsi"/>
                <w:color w:val="auto"/>
                <w:szCs w:val="22"/>
              </w:rPr>
              <w:t xml:space="preserve"> if the weight/Quantity verification deleted.</w:t>
            </w:r>
          </w:p>
          <w:p w14:paraId="0A440A3B" w14:textId="14FA3B6F" w:rsidR="00EC4FD9" w:rsidRPr="003A5BBD" w:rsidRDefault="00055E2E" w:rsidP="003A5BBD">
            <w:pPr>
              <w:pStyle w:val="ListParagraph"/>
              <w:numPr>
                <w:ilvl w:val="0"/>
                <w:numId w:val="50"/>
              </w:numPr>
              <w:spacing w:line="360" w:lineRule="auto"/>
              <w:rPr>
                <w:rFonts w:cstheme="minorHAnsi"/>
                <w:color w:val="auto"/>
                <w:szCs w:val="22"/>
              </w:rPr>
            </w:pPr>
            <w:r w:rsidRPr="003A5BBD">
              <w:rPr>
                <w:rFonts w:cstheme="minorHAnsi"/>
                <w:color w:val="auto"/>
                <w:szCs w:val="22"/>
              </w:rPr>
              <w:t>For the raw materials,</w:t>
            </w:r>
            <w:r w:rsidR="00F57BEB" w:rsidRPr="003A5BBD">
              <w:rPr>
                <w:rFonts w:cstheme="minorHAnsi"/>
                <w:color w:val="auto"/>
                <w:szCs w:val="22"/>
              </w:rPr>
              <w:t xml:space="preserve"> manufacturing date was compulsory.</w:t>
            </w:r>
          </w:p>
          <w:p w14:paraId="6F4930BA" w14:textId="3D05A42D" w:rsidR="00EC4FD9" w:rsidRPr="00A530C6" w:rsidRDefault="00EC4FD9" w:rsidP="004D77CF">
            <w:pPr>
              <w:pStyle w:val="ListParagraph"/>
              <w:numPr>
                <w:ilvl w:val="0"/>
                <w:numId w:val="50"/>
              </w:numPr>
              <w:spacing w:line="360" w:lineRule="auto"/>
              <w:jc w:val="both"/>
              <w:rPr>
                <w:rFonts w:cstheme="minorHAnsi"/>
                <w:szCs w:val="22"/>
              </w:rPr>
            </w:pPr>
            <w:r w:rsidRPr="00A530C6">
              <w:rPr>
                <w:rFonts w:cstheme="minorHAnsi"/>
                <w:szCs w:val="22"/>
              </w:rPr>
              <w:t>By using the search field user can able to search</w:t>
            </w:r>
            <w:r w:rsidR="00074BEE" w:rsidRPr="00A530C6">
              <w:rPr>
                <w:rFonts w:cstheme="minorHAnsi"/>
                <w:szCs w:val="22"/>
              </w:rPr>
              <w:t xml:space="preserve"> created date, Gate entry no</w:t>
            </w:r>
            <w:r w:rsidR="00160AC7" w:rsidRPr="00A530C6">
              <w:rPr>
                <w:rFonts w:cstheme="minorHAnsi"/>
                <w:szCs w:val="22"/>
              </w:rPr>
              <w:t>, P</w:t>
            </w:r>
            <w:r w:rsidR="00074BEE" w:rsidRPr="00A530C6">
              <w:rPr>
                <w:rFonts w:cstheme="minorHAnsi"/>
                <w:szCs w:val="22"/>
              </w:rPr>
              <w:t>urchase order no./OBD/STO</w:t>
            </w:r>
            <w:r w:rsidR="00160AC7" w:rsidRPr="00A530C6">
              <w:rPr>
                <w:rFonts w:cstheme="minorHAnsi"/>
                <w:szCs w:val="22"/>
              </w:rPr>
              <w:t xml:space="preserve">, Invoice No, Material code, Material Name, Done By and status </w:t>
            </w:r>
            <w:r w:rsidRPr="00A530C6">
              <w:rPr>
                <w:rFonts w:cstheme="minorHAnsi"/>
                <w:szCs w:val="22"/>
              </w:rPr>
              <w:t>from the grid after putting of required data.</w:t>
            </w:r>
          </w:p>
          <w:p w14:paraId="1227E1F0" w14:textId="77777777" w:rsidR="00182DD2" w:rsidRPr="00A530C6" w:rsidRDefault="00EC4FD9" w:rsidP="004D77CF">
            <w:pPr>
              <w:pStyle w:val="ListParagraph"/>
              <w:numPr>
                <w:ilvl w:val="0"/>
                <w:numId w:val="50"/>
              </w:numPr>
              <w:spacing w:line="360" w:lineRule="auto"/>
              <w:jc w:val="both"/>
              <w:rPr>
                <w:rFonts w:cstheme="minorHAnsi"/>
                <w:szCs w:val="22"/>
              </w:rPr>
            </w:pPr>
            <w:r w:rsidRPr="00A530C6">
              <w:rPr>
                <w:rFonts w:cstheme="minorHAnsi"/>
                <w:szCs w:val="22"/>
              </w:rPr>
              <w:t xml:space="preserve">By clicking on filter option </w:t>
            </w:r>
          </w:p>
          <w:p w14:paraId="37A2A498" w14:textId="74FDD597" w:rsidR="00182DD2" w:rsidRPr="00D97558" w:rsidRDefault="00A530C6" w:rsidP="00182DD2">
            <w:pPr>
              <w:pStyle w:val="ListParagraph"/>
              <w:spacing w:line="360" w:lineRule="auto"/>
              <w:ind w:left="360"/>
              <w:jc w:val="both"/>
              <w:rPr>
                <w:rFonts w:cstheme="minorHAnsi"/>
                <w:szCs w:val="22"/>
              </w:rPr>
            </w:pPr>
            <w:r w:rsidRPr="00A530C6">
              <w:rPr>
                <w:rFonts w:cstheme="minorHAnsi"/>
                <w:szCs w:val="22"/>
              </w:rPr>
              <w:t>Select</w:t>
            </w:r>
            <w:r w:rsidR="00EC4FD9" w:rsidRPr="00A530C6">
              <w:rPr>
                <w:rFonts w:cstheme="minorHAnsi"/>
                <w:szCs w:val="22"/>
              </w:rPr>
              <w:t xml:space="preserve"> the status from dropdown i.e. Accepted, On Hold, Rejected,</w:t>
            </w:r>
            <w:r w:rsidR="007C3CEA" w:rsidRPr="00A530C6">
              <w:rPr>
                <w:rFonts w:cstheme="minorHAnsi"/>
                <w:szCs w:val="22"/>
              </w:rPr>
              <w:t xml:space="preserve"> In progress</w:t>
            </w:r>
            <w:r w:rsidR="00160AC7" w:rsidRPr="00A530C6">
              <w:rPr>
                <w:rFonts w:cstheme="minorHAnsi"/>
                <w:szCs w:val="22"/>
              </w:rPr>
              <w:t>.</w:t>
            </w:r>
            <w:r w:rsidR="00EC4FD9" w:rsidRPr="00A530C6">
              <w:rPr>
                <w:rFonts w:cstheme="minorHAnsi"/>
                <w:szCs w:val="22"/>
              </w:rPr>
              <w:t xml:space="preserve"> </w:t>
            </w:r>
            <w:r w:rsidR="00160AC7" w:rsidRPr="00A530C6">
              <w:rPr>
                <w:rFonts w:cstheme="minorHAnsi"/>
                <w:szCs w:val="22"/>
              </w:rPr>
              <w:t xml:space="preserve">Enter the Purchase Order No/OBD/STO. By </w:t>
            </w:r>
            <w:r w:rsidR="00EC4FD9" w:rsidRPr="00A530C6">
              <w:rPr>
                <w:rFonts w:cstheme="minorHAnsi"/>
                <w:szCs w:val="22"/>
              </w:rPr>
              <w:t>select sort by</w:t>
            </w:r>
            <w:r w:rsidR="00160AC7" w:rsidRPr="00A530C6">
              <w:rPr>
                <w:rFonts w:cstheme="minorHAnsi"/>
                <w:szCs w:val="22"/>
              </w:rPr>
              <w:t xml:space="preserve"> from drop down i.e. Gate Entry N</w:t>
            </w:r>
            <w:r w:rsidR="00EC4FD9" w:rsidRPr="00A530C6">
              <w:rPr>
                <w:rFonts w:cstheme="minorHAnsi"/>
                <w:szCs w:val="22"/>
              </w:rPr>
              <w:t xml:space="preserve">o, </w:t>
            </w:r>
            <w:r w:rsidR="00160AC7" w:rsidRPr="00A530C6">
              <w:rPr>
                <w:rFonts w:cstheme="minorHAnsi"/>
                <w:szCs w:val="22"/>
              </w:rPr>
              <w:t>Invoice N</w:t>
            </w:r>
            <w:r w:rsidR="00EC4FD9" w:rsidRPr="00A530C6">
              <w:rPr>
                <w:rFonts w:cstheme="minorHAnsi"/>
                <w:szCs w:val="22"/>
              </w:rPr>
              <w:t>o</w:t>
            </w:r>
            <w:r w:rsidR="0007611C" w:rsidRPr="00A530C6">
              <w:rPr>
                <w:rFonts w:cstheme="minorHAnsi"/>
                <w:szCs w:val="22"/>
              </w:rPr>
              <w:t xml:space="preserve">, </w:t>
            </w:r>
            <w:r w:rsidR="00160AC7" w:rsidRPr="00A530C6">
              <w:rPr>
                <w:rFonts w:cstheme="minorHAnsi"/>
                <w:szCs w:val="22"/>
              </w:rPr>
              <w:t>LR No and Purchase Order No/ STO.</w:t>
            </w:r>
            <w:r w:rsidR="0053353C" w:rsidRPr="00A530C6">
              <w:rPr>
                <w:rFonts w:cstheme="minorHAnsi"/>
                <w:szCs w:val="22"/>
              </w:rPr>
              <w:t xml:space="preserve"> Select </w:t>
            </w:r>
            <w:proofErr w:type="spellStart"/>
            <w:r w:rsidR="0053353C" w:rsidRPr="00A530C6">
              <w:rPr>
                <w:rFonts w:cstheme="minorHAnsi"/>
                <w:szCs w:val="22"/>
              </w:rPr>
              <w:t>Asc</w:t>
            </w:r>
            <w:proofErr w:type="spellEnd"/>
            <w:r w:rsidR="0053353C" w:rsidRPr="00A530C6">
              <w:rPr>
                <w:rFonts w:cstheme="minorHAnsi"/>
                <w:szCs w:val="22"/>
              </w:rPr>
              <w:t xml:space="preserve"> from</w:t>
            </w:r>
            <w:r w:rsidR="0053353C" w:rsidRPr="00A530C6">
              <w:t xml:space="preserve"> </w:t>
            </w:r>
            <w:r w:rsidR="0053353C" w:rsidRPr="00A530C6">
              <w:rPr>
                <w:rFonts w:cstheme="minorHAnsi"/>
                <w:szCs w:val="22"/>
              </w:rPr>
              <w:t xml:space="preserve">dropdown i.e. </w:t>
            </w:r>
            <w:proofErr w:type="spellStart"/>
            <w:r w:rsidR="0053353C" w:rsidRPr="00A530C6">
              <w:rPr>
                <w:rFonts w:cstheme="minorHAnsi"/>
                <w:szCs w:val="22"/>
              </w:rPr>
              <w:t>Asc</w:t>
            </w:r>
            <w:proofErr w:type="spellEnd"/>
            <w:r w:rsidR="0053353C" w:rsidRPr="00A530C6">
              <w:rPr>
                <w:rFonts w:cstheme="minorHAnsi"/>
                <w:szCs w:val="22"/>
              </w:rPr>
              <w:t xml:space="preserve"> and </w:t>
            </w:r>
            <w:proofErr w:type="spellStart"/>
            <w:r w:rsidR="0053353C" w:rsidRPr="00A530C6">
              <w:rPr>
                <w:rFonts w:cstheme="minorHAnsi"/>
                <w:szCs w:val="22"/>
              </w:rPr>
              <w:t>Desc</w:t>
            </w:r>
            <w:proofErr w:type="spellEnd"/>
            <w:r w:rsidR="0053353C" w:rsidRPr="00A530C6">
              <w:rPr>
                <w:rFonts w:cstheme="minorHAnsi"/>
                <w:szCs w:val="22"/>
              </w:rPr>
              <w:t>. Then click on apply button. By using clear bottom, user can go to the main screen.</w:t>
            </w:r>
          </w:p>
          <w:p w14:paraId="16CB8141" w14:textId="2D323926" w:rsidR="00EC4FD9" w:rsidRPr="0053353C" w:rsidRDefault="00EC4FD9" w:rsidP="0053353C">
            <w:pPr>
              <w:spacing w:line="360" w:lineRule="auto"/>
              <w:jc w:val="both"/>
              <w:rPr>
                <w:i/>
                <w:color w:val="FF0000"/>
              </w:rPr>
            </w:pPr>
          </w:p>
        </w:tc>
      </w:tr>
    </w:tbl>
    <w:p w14:paraId="2B026E85" w14:textId="6929013D" w:rsidR="00F6528B" w:rsidRDefault="00F6528B" w:rsidP="00F6528B">
      <w:pPr>
        <w:spacing w:after="0" w:line="360" w:lineRule="auto"/>
      </w:pPr>
    </w:p>
    <w:tbl>
      <w:tblPr>
        <w:tblStyle w:val="TableGrid"/>
        <w:tblW w:w="0" w:type="auto"/>
        <w:tblLook w:val="04A0" w:firstRow="1" w:lastRow="0" w:firstColumn="1" w:lastColumn="0" w:noHBand="0" w:noVBand="1"/>
      </w:tblPr>
      <w:tblGrid>
        <w:gridCol w:w="1838"/>
        <w:gridCol w:w="7512"/>
      </w:tblGrid>
      <w:tr w:rsidR="00F6528B" w14:paraId="24943051" w14:textId="77777777" w:rsidTr="00F6528B">
        <w:tc>
          <w:tcPr>
            <w:tcW w:w="1838" w:type="dxa"/>
            <w:shd w:val="clear" w:color="auto" w:fill="FBE4D5" w:themeFill="accent2" w:themeFillTint="33"/>
          </w:tcPr>
          <w:p w14:paraId="1756A834" w14:textId="77777777" w:rsidR="00F6528B" w:rsidRPr="00CE3DEE" w:rsidRDefault="00F6528B" w:rsidP="00F6528B">
            <w:pPr>
              <w:spacing w:line="360" w:lineRule="auto"/>
              <w:rPr>
                <w:b/>
              </w:rPr>
            </w:pPr>
            <w:r w:rsidRPr="00CE3DEE">
              <w:rPr>
                <w:b/>
              </w:rPr>
              <w:t>Post-Conditions</w:t>
            </w:r>
          </w:p>
        </w:tc>
        <w:tc>
          <w:tcPr>
            <w:tcW w:w="7512" w:type="dxa"/>
          </w:tcPr>
          <w:p w14:paraId="727F9C18" w14:textId="77777777" w:rsidR="00F6528B" w:rsidRDefault="00F6528B" w:rsidP="004E16CF">
            <w:pPr>
              <w:pStyle w:val="ListParagraph"/>
              <w:numPr>
                <w:ilvl w:val="0"/>
                <w:numId w:val="10"/>
              </w:numPr>
              <w:spacing w:line="360" w:lineRule="auto"/>
            </w:pPr>
            <w:r>
              <w:rPr>
                <w:iCs/>
              </w:rPr>
              <w:t>Material inspection will be completed.</w:t>
            </w:r>
          </w:p>
        </w:tc>
      </w:tr>
    </w:tbl>
    <w:p w14:paraId="640E66F8" w14:textId="77777777" w:rsidR="00F6528B" w:rsidRDefault="00F6528B" w:rsidP="00F6528B">
      <w:pPr>
        <w:spacing w:after="0" w:line="360" w:lineRule="auto"/>
      </w:pPr>
    </w:p>
    <w:tbl>
      <w:tblPr>
        <w:tblStyle w:val="TableGrid"/>
        <w:tblW w:w="9351" w:type="dxa"/>
        <w:tblLook w:val="04A0" w:firstRow="1" w:lastRow="0" w:firstColumn="1" w:lastColumn="0" w:noHBand="0" w:noVBand="1"/>
      </w:tblPr>
      <w:tblGrid>
        <w:gridCol w:w="1805"/>
        <w:gridCol w:w="7546"/>
      </w:tblGrid>
      <w:tr w:rsidR="00F6528B" w14:paraId="5D9F18D1" w14:textId="77777777" w:rsidTr="00F6528B">
        <w:tc>
          <w:tcPr>
            <w:tcW w:w="1805" w:type="dxa"/>
            <w:shd w:val="clear" w:color="auto" w:fill="FBE4D5" w:themeFill="accent2" w:themeFillTint="33"/>
          </w:tcPr>
          <w:p w14:paraId="1791263E" w14:textId="77777777" w:rsidR="00F6528B" w:rsidRPr="00CE3DEE" w:rsidRDefault="00F6528B" w:rsidP="00F6528B">
            <w:pPr>
              <w:spacing w:line="360" w:lineRule="auto"/>
              <w:rPr>
                <w:b/>
              </w:rPr>
            </w:pPr>
            <w:r w:rsidRPr="00CE3DEE">
              <w:rPr>
                <w:b/>
              </w:rPr>
              <w:t>Validations</w:t>
            </w:r>
          </w:p>
        </w:tc>
        <w:tc>
          <w:tcPr>
            <w:tcW w:w="7546" w:type="dxa"/>
          </w:tcPr>
          <w:p w14:paraId="3674CC73" w14:textId="77777777" w:rsidR="00F6528B" w:rsidRDefault="00F6528B" w:rsidP="004E16CF">
            <w:pPr>
              <w:pStyle w:val="ListParagraph"/>
              <w:numPr>
                <w:ilvl w:val="0"/>
                <w:numId w:val="11"/>
              </w:numPr>
              <w:spacing w:line="360" w:lineRule="auto"/>
            </w:pPr>
            <w:r>
              <w:t>An alert should be displayed in case invalid Gate Entry No is scanned.</w:t>
            </w:r>
          </w:p>
          <w:p w14:paraId="1BCB3438" w14:textId="541DC197" w:rsidR="00F6528B" w:rsidRPr="00F6528B" w:rsidRDefault="00F6528B" w:rsidP="004E16CF">
            <w:pPr>
              <w:pStyle w:val="ListParagraph"/>
              <w:numPr>
                <w:ilvl w:val="0"/>
                <w:numId w:val="11"/>
              </w:numPr>
              <w:spacing w:line="360" w:lineRule="auto"/>
            </w:pPr>
            <w:r>
              <w:t>An alert should be displayed in case duplicate/ invalid Purchase Order</w:t>
            </w:r>
            <w:r w:rsidR="009C69AA">
              <w:t>/</w:t>
            </w:r>
            <w:r w:rsidR="009C69AA" w:rsidRPr="001449E8">
              <w:t>STO</w:t>
            </w:r>
            <w:r w:rsidR="009C69AA">
              <w:t>/OBD</w:t>
            </w:r>
            <w:r>
              <w:t xml:space="preserve"> is selected.</w:t>
            </w:r>
          </w:p>
        </w:tc>
      </w:tr>
    </w:tbl>
    <w:p w14:paraId="3B396A19" w14:textId="20A0AA25" w:rsidR="003A5BBD" w:rsidRDefault="003A5BBD" w:rsidP="003245D5"/>
    <w:p w14:paraId="5B0D19B9" w14:textId="6AD6A982" w:rsidR="00A540B8" w:rsidRDefault="003A5BBD" w:rsidP="003A5BBD">
      <w:pPr>
        <w:ind w:left="2160"/>
      </w:pPr>
      <w:r>
        <w:br w:type="page"/>
      </w:r>
    </w:p>
    <w:p w14:paraId="1ED6F6F2" w14:textId="5AC97B68" w:rsidR="00F6528B" w:rsidRDefault="00F6528B" w:rsidP="003A5BBD">
      <w:pPr>
        <w:pStyle w:val="Heading2"/>
      </w:pPr>
      <w:bookmarkStart w:id="19" w:name="_Toc133914353"/>
      <w:bookmarkStart w:id="20" w:name="_Toc142053970"/>
      <w:r w:rsidRPr="005465F8">
        <w:lastRenderedPageBreak/>
        <w:t>Weight</w:t>
      </w:r>
      <w:r w:rsidR="00AD4518">
        <w:t>/</w:t>
      </w:r>
      <w:r w:rsidRPr="005465F8">
        <w:t xml:space="preserve"> </w:t>
      </w:r>
      <w:r w:rsidR="00AD4518">
        <w:t xml:space="preserve">Quantity </w:t>
      </w:r>
      <w:r>
        <w:t>Verification</w:t>
      </w:r>
      <w:bookmarkEnd w:id="19"/>
      <w:bookmarkEnd w:id="20"/>
    </w:p>
    <w:p w14:paraId="11DBEB10" w14:textId="111BCB08" w:rsidR="00A540B8" w:rsidRPr="00284CB2" w:rsidRDefault="007D2A8A" w:rsidP="00F6528B">
      <w:r>
        <w:object w:dxaOrig="14581" w:dyaOrig="7069" w14:anchorId="01783094">
          <v:shape id="_x0000_i1028" type="#_x0000_t75" style="width:467.4pt;height:226.8pt" o:ole="">
            <v:imagedata r:id="rId20" o:title=""/>
          </v:shape>
          <o:OLEObject Type="Embed" ProgID="Visio.Drawing.15" ShapeID="_x0000_i1028" DrawAspect="Content" ObjectID="_1752671134" r:id="rId21"/>
        </w:object>
      </w:r>
    </w:p>
    <w:p w14:paraId="37CC7336" w14:textId="77777777" w:rsidR="00F6528B" w:rsidRDefault="00F6528B" w:rsidP="00F6528B">
      <w:pPr>
        <w:spacing w:before="240" w:after="0" w:line="360" w:lineRule="auto"/>
        <w:jc w:val="both"/>
        <w:rPr>
          <w:rFonts w:ascii="Calibri" w:hAnsi="Calibri"/>
          <w:b/>
          <w:color w:val="404040" w:themeColor="text1" w:themeTint="BF"/>
          <w:sz w:val="28"/>
          <w:u w:val="single"/>
        </w:rPr>
      </w:pPr>
      <w:r>
        <w:rPr>
          <w:rFonts w:ascii="Calibri" w:hAnsi="Calibri"/>
          <w:b/>
          <w:color w:val="404040" w:themeColor="text1" w:themeTint="BF"/>
          <w:sz w:val="28"/>
          <w:u w:val="single"/>
        </w:rPr>
        <w:t>Activities</w:t>
      </w:r>
    </w:p>
    <w:tbl>
      <w:tblPr>
        <w:tblStyle w:val="TableGrid"/>
        <w:tblW w:w="0" w:type="auto"/>
        <w:tblLook w:val="04A0" w:firstRow="1" w:lastRow="0" w:firstColumn="1" w:lastColumn="0" w:noHBand="0" w:noVBand="1"/>
      </w:tblPr>
      <w:tblGrid>
        <w:gridCol w:w="1838"/>
        <w:gridCol w:w="7512"/>
      </w:tblGrid>
      <w:tr w:rsidR="00F6528B" w14:paraId="41F1B741" w14:textId="77777777" w:rsidTr="00F6528B">
        <w:tc>
          <w:tcPr>
            <w:tcW w:w="1838" w:type="dxa"/>
            <w:shd w:val="clear" w:color="auto" w:fill="FBE4D5" w:themeFill="accent2" w:themeFillTint="33"/>
          </w:tcPr>
          <w:p w14:paraId="396CBB87" w14:textId="77777777" w:rsidR="00F6528B" w:rsidRPr="009C2094" w:rsidRDefault="00F6528B" w:rsidP="00F6528B">
            <w:pPr>
              <w:rPr>
                <w:b/>
              </w:rPr>
            </w:pPr>
            <w:proofErr w:type="gramStart"/>
            <w:r w:rsidRPr="009C2094">
              <w:rPr>
                <w:b/>
              </w:rPr>
              <w:t>Module  Description</w:t>
            </w:r>
            <w:proofErr w:type="gramEnd"/>
          </w:p>
        </w:tc>
        <w:tc>
          <w:tcPr>
            <w:tcW w:w="7512" w:type="dxa"/>
          </w:tcPr>
          <w:p w14:paraId="1B630CE0" w14:textId="77777777" w:rsidR="00F6528B" w:rsidRPr="00867779" w:rsidRDefault="00F6528B" w:rsidP="00F6528B">
            <w:pPr>
              <w:pStyle w:val="CommentText"/>
              <w:spacing w:line="360" w:lineRule="auto"/>
              <w:rPr>
                <w:b/>
                <w:bCs/>
                <w:i/>
                <w:iCs/>
                <w:sz w:val="22"/>
                <w:szCs w:val="22"/>
              </w:rPr>
            </w:pPr>
            <w:r w:rsidRPr="00867779">
              <w:rPr>
                <w:sz w:val="22"/>
                <w:szCs w:val="22"/>
              </w:rPr>
              <w:t>In this module</w:t>
            </w:r>
            <w:r>
              <w:rPr>
                <w:sz w:val="22"/>
                <w:szCs w:val="22"/>
              </w:rPr>
              <w:t>,</w:t>
            </w:r>
            <w:r w:rsidRPr="00867779">
              <w:rPr>
                <w:sz w:val="22"/>
                <w:szCs w:val="22"/>
              </w:rPr>
              <w:t xml:space="preserve"> the Weight</w:t>
            </w:r>
            <w:r>
              <w:rPr>
                <w:sz w:val="22"/>
                <w:szCs w:val="22"/>
              </w:rPr>
              <w:t>/Quantity</w:t>
            </w:r>
            <w:r w:rsidRPr="00867779">
              <w:rPr>
                <w:sz w:val="22"/>
                <w:szCs w:val="22"/>
              </w:rPr>
              <w:t xml:space="preserve"> </w:t>
            </w:r>
            <w:r>
              <w:rPr>
                <w:sz w:val="22"/>
                <w:szCs w:val="22"/>
              </w:rPr>
              <w:t>verification of the material will be carried out</w:t>
            </w:r>
          </w:p>
        </w:tc>
      </w:tr>
    </w:tbl>
    <w:p w14:paraId="71101632" w14:textId="77777777" w:rsidR="00F6528B" w:rsidRDefault="00F6528B" w:rsidP="00F6528B">
      <w:pPr>
        <w:tabs>
          <w:tab w:val="left" w:pos="4045"/>
        </w:tabs>
        <w:spacing w:after="0" w:line="360" w:lineRule="auto"/>
      </w:pPr>
    </w:p>
    <w:tbl>
      <w:tblPr>
        <w:tblStyle w:val="TableGrid"/>
        <w:tblW w:w="0" w:type="auto"/>
        <w:tblLook w:val="04A0" w:firstRow="1" w:lastRow="0" w:firstColumn="1" w:lastColumn="0" w:noHBand="0" w:noVBand="1"/>
      </w:tblPr>
      <w:tblGrid>
        <w:gridCol w:w="1838"/>
        <w:gridCol w:w="7512"/>
      </w:tblGrid>
      <w:tr w:rsidR="00F6528B" w14:paraId="19CA1BDA" w14:textId="77777777" w:rsidTr="00F6528B">
        <w:tc>
          <w:tcPr>
            <w:tcW w:w="1838" w:type="dxa"/>
            <w:shd w:val="clear" w:color="auto" w:fill="FBE4D5" w:themeFill="accent2" w:themeFillTint="33"/>
          </w:tcPr>
          <w:p w14:paraId="11307759" w14:textId="77777777" w:rsidR="00F6528B" w:rsidRPr="00CE3DEE" w:rsidRDefault="00F6528B" w:rsidP="00F6528B">
            <w:pPr>
              <w:spacing w:line="360" w:lineRule="auto"/>
              <w:rPr>
                <w:b/>
              </w:rPr>
            </w:pPr>
            <w:r w:rsidRPr="00CE3DEE">
              <w:rPr>
                <w:b/>
              </w:rPr>
              <w:t>Pre-Conditions</w:t>
            </w:r>
          </w:p>
        </w:tc>
        <w:tc>
          <w:tcPr>
            <w:tcW w:w="7512" w:type="dxa"/>
            <w:shd w:val="clear" w:color="auto" w:fill="auto"/>
          </w:tcPr>
          <w:p w14:paraId="0B5F5C7D" w14:textId="77777777" w:rsidR="00F6528B" w:rsidRDefault="00F6528B" w:rsidP="004E16CF">
            <w:pPr>
              <w:pStyle w:val="ListParagraph"/>
              <w:numPr>
                <w:ilvl w:val="0"/>
                <w:numId w:val="12"/>
              </w:numPr>
              <w:spacing w:line="360" w:lineRule="auto"/>
            </w:pPr>
            <w:r>
              <w:t>Material Inspection should be completed.</w:t>
            </w:r>
          </w:p>
          <w:p w14:paraId="646BE201" w14:textId="0282C608" w:rsidR="00F6528B" w:rsidRDefault="00AC51EA" w:rsidP="004E16CF">
            <w:pPr>
              <w:pStyle w:val="ListParagraph"/>
              <w:numPr>
                <w:ilvl w:val="0"/>
                <w:numId w:val="12"/>
              </w:numPr>
              <w:spacing w:line="360" w:lineRule="auto"/>
            </w:pPr>
            <w:r>
              <w:t xml:space="preserve">Before </w:t>
            </w:r>
            <w:r w:rsidRPr="00867779">
              <w:rPr>
                <w:szCs w:val="22"/>
              </w:rPr>
              <w:t>Weight</w:t>
            </w:r>
            <w:r w:rsidRPr="002E0A7E">
              <w:t xml:space="preserve"> </w:t>
            </w:r>
            <w:proofErr w:type="gramStart"/>
            <w:r>
              <w:rPr>
                <w:szCs w:val="22"/>
              </w:rPr>
              <w:t>verification</w:t>
            </w:r>
            <w:proofErr w:type="gramEnd"/>
            <w:r>
              <w:rPr>
                <w:szCs w:val="22"/>
              </w:rPr>
              <w:t xml:space="preserve"> </w:t>
            </w:r>
            <w:r w:rsidRPr="001B1B4C">
              <w:t xml:space="preserve">Weighing Balance </w:t>
            </w:r>
            <w:r>
              <w:t>sh</w:t>
            </w:r>
            <w:r w:rsidRPr="001B1B4C">
              <w:t xml:space="preserve">ould be </w:t>
            </w:r>
            <w:r w:rsidR="00B53A78">
              <w:t>calibrated</w:t>
            </w:r>
            <w:r>
              <w:t>.</w:t>
            </w:r>
          </w:p>
        </w:tc>
      </w:tr>
    </w:tbl>
    <w:p w14:paraId="799B4BB7" w14:textId="77777777" w:rsidR="00F6528B" w:rsidRDefault="00F6528B" w:rsidP="00F6528B">
      <w:pPr>
        <w:spacing w:after="0" w:line="360" w:lineRule="auto"/>
      </w:pPr>
    </w:p>
    <w:tbl>
      <w:tblPr>
        <w:tblStyle w:val="TableGrid"/>
        <w:tblW w:w="0" w:type="auto"/>
        <w:tblLook w:val="04A0" w:firstRow="1" w:lastRow="0" w:firstColumn="1" w:lastColumn="0" w:noHBand="0" w:noVBand="1"/>
      </w:tblPr>
      <w:tblGrid>
        <w:gridCol w:w="1838"/>
        <w:gridCol w:w="7512"/>
      </w:tblGrid>
      <w:tr w:rsidR="00F6528B" w14:paraId="376EC3B2" w14:textId="77777777" w:rsidTr="00F6528B">
        <w:trPr>
          <w:trHeight w:val="1455"/>
        </w:trPr>
        <w:tc>
          <w:tcPr>
            <w:tcW w:w="1838" w:type="dxa"/>
            <w:shd w:val="clear" w:color="auto" w:fill="FBE4D5" w:themeFill="accent2" w:themeFillTint="33"/>
          </w:tcPr>
          <w:p w14:paraId="55B49D4C" w14:textId="77777777" w:rsidR="00F6528B" w:rsidRPr="00CE3DEE" w:rsidRDefault="00F6528B" w:rsidP="00F6528B">
            <w:pPr>
              <w:spacing w:line="360" w:lineRule="auto"/>
              <w:rPr>
                <w:b/>
              </w:rPr>
            </w:pPr>
            <w:r w:rsidRPr="00CE3DEE">
              <w:rPr>
                <w:b/>
              </w:rPr>
              <w:t>Process Steps</w:t>
            </w:r>
          </w:p>
        </w:tc>
        <w:tc>
          <w:tcPr>
            <w:tcW w:w="7512" w:type="dxa"/>
          </w:tcPr>
          <w:p w14:paraId="2FFB7D6A" w14:textId="77777777" w:rsidR="00F376FF" w:rsidRDefault="00F376FF" w:rsidP="004E16CF">
            <w:pPr>
              <w:pStyle w:val="ListParagraph"/>
              <w:numPr>
                <w:ilvl w:val="0"/>
                <w:numId w:val="16"/>
              </w:numPr>
              <w:spacing w:line="360" w:lineRule="auto"/>
            </w:pPr>
            <w:r>
              <w:t xml:space="preserve">User will login into Application then </w:t>
            </w:r>
            <w:r w:rsidRPr="00402300">
              <w:t>click on add button</w:t>
            </w:r>
            <w:r>
              <w:t>.</w:t>
            </w:r>
          </w:p>
          <w:p w14:paraId="0D034328" w14:textId="3F4DE74C" w:rsidR="00F6528B" w:rsidRDefault="00F6528B" w:rsidP="004E16CF">
            <w:pPr>
              <w:pStyle w:val="ListParagraph"/>
              <w:numPr>
                <w:ilvl w:val="0"/>
                <w:numId w:val="16"/>
              </w:numPr>
              <w:spacing w:line="360" w:lineRule="auto"/>
            </w:pPr>
            <w:r>
              <w:t>Enter Purchase Order No</w:t>
            </w:r>
            <w:r w:rsidR="00492426">
              <w:t>/</w:t>
            </w:r>
            <w:r w:rsidR="00492426" w:rsidRPr="001449E8">
              <w:t>STO</w:t>
            </w:r>
            <w:r w:rsidR="00492426">
              <w:t>/OBD</w:t>
            </w:r>
            <w:r>
              <w:t>, Invoice Number.</w:t>
            </w:r>
          </w:p>
          <w:p w14:paraId="51340124" w14:textId="77777777" w:rsidR="00F6528B" w:rsidRDefault="00F6528B" w:rsidP="004E16CF">
            <w:pPr>
              <w:pStyle w:val="ListParagraph"/>
              <w:numPr>
                <w:ilvl w:val="0"/>
                <w:numId w:val="16"/>
              </w:numPr>
              <w:spacing w:line="360" w:lineRule="auto"/>
            </w:pPr>
            <w:r w:rsidRPr="0091415C">
              <w:t>Select Material Code</w:t>
            </w:r>
            <w:r w:rsidRPr="00476BB3">
              <w:t>, Vendor Batch No</w:t>
            </w:r>
            <w:r>
              <w:t>. from dropdown.</w:t>
            </w:r>
          </w:p>
          <w:p w14:paraId="531C90FA" w14:textId="77777777" w:rsidR="00F6528B" w:rsidRDefault="00F6528B" w:rsidP="004E16CF">
            <w:pPr>
              <w:pStyle w:val="ListParagraph"/>
              <w:numPr>
                <w:ilvl w:val="0"/>
                <w:numId w:val="16"/>
              </w:numPr>
              <w:spacing w:line="360" w:lineRule="auto"/>
            </w:pPr>
            <w:r w:rsidRPr="000415D1">
              <w:t>Expiry Date, Mfg. Date, Mfg. Retest Date</w:t>
            </w:r>
            <w:r>
              <w:t>, UOM of the selected material will appear on the screen.</w:t>
            </w:r>
          </w:p>
          <w:p w14:paraId="09F2AAEE" w14:textId="55E7B7F8" w:rsidR="00F6528B" w:rsidRPr="00A94D2E" w:rsidRDefault="00F6528B" w:rsidP="004E16CF">
            <w:pPr>
              <w:pStyle w:val="ListParagraph"/>
              <w:numPr>
                <w:ilvl w:val="0"/>
                <w:numId w:val="16"/>
              </w:numPr>
              <w:spacing w:line="360" w:lineRule="auto"/>
            </w:pPr>
            <w:r w:rsidRPr="00A94D2E">
              <w:t>Based on UOM, table grid will be displayed on the screen</w:t>
            </w:r>
            <w:r w:rsidR="00C22D69">
              <w:t xml:space="preserve"> for verification</w:t>
            </w:r>
            <w:r w:rsidRPr="00A94D2E">
              <w:t>.</w:t>
            </w:r>
          </w:p>
          <w:p w14:paraId="3D941359" w14:textId="77777777" w:rsidR="00F6528B" w:rsidRDefault="00F6528B" w:rsidP="004E16CF">
            <w:pPr>
              <w:pStyle w:val="ListParagraph"/>
              <w:numPr>
                <w:ilvl w:val="0"/>
                <w:numId w:val="16"/>
              </w:numPr>
              <w:spacing w:line="360" w:lineRule="auto"/>
            </w:pPr>
            <w:r>
              <w:t>In case of UOM in KG: - Enter/Scan Balance for Initial reading.</w:t>
            </w:r>
          </w:p>
          <w:p w14:paraId="74B72195" w14:textId="77777777" w:rsidR="00F6528B" w:rsidRDefault="00F6528B" w:rsidP="004E16CF">
            <w:pPr>
              <w:pStyle w:val="ListParagraph"/>
              <w:numPr>
                <w:ilvl w:val="0"/>
                <w:numId w:val="16"/>
              </w:numPr>
              <w:spacing w:line="360" w:lineRule="auto"/>
            </w:pPr>
            <w:r>
              <w:t>Initial reading will appear on the screen.</w:t>
            </w:r>
          </w:p>
          <w:p w14:paraId="309052AE" w14:textId="77777777" w:rsidR="00F6528B" w:rsidRDefault="00F6528B" w:rsidP="004E16CF">
            <w:pPr>
              <w:pStyle w:val="ListParagraph"/>
              <w:numPr>
                <w:ilvl w:val="0"/>
                <w:numId w:val="16"/>
              </w:numPr>
              <w:spacing w:line="360" w:lineRule="auto"/>
            </w:pPr>
            <w:r>
              <w:t>Enter/Scan balance Id.</w:t>
            </w:r>
          </w:p>
          <w:p w14:paraId="2BC0B94D" w14:textId="7C2E3FC1" w:rsidR="00F6528B" w:rsidRPr="005D06CD" w:rsidRDefault="00F6528B" w:rsidP="004E16CF">
            <w:pPr>
              <w:pStyle w:val="ListParagraph"/>
              <w:numPr>
                <w:ilvl w:val="0"/>
                <w:numId w:val="16"/>
              </w:numPr>
              <w:spacing w:line="360" w:lineRule="auto"/>
            </w:pPr>
            <w:r w:rsidRPr="005D06CD">
              <w:t>Enter</w:t>
            </w:r>
            <w:r w:rsidR="00AC51EA" w:rsidRPr="005D06CD">
              <w:t>/</w:t>
            </w:r>
            <w:r w:rsidR="0094418E" w:rsidRPr="00D32A69">
              <w:t xml:space="preserve">scan </w:t>
            </w:r>
            <w:r w:rsidR="0094418E" w:rsidRPr="005D06CD">
              <w:t>the</w:t>
            </w:r>
            <w:r w:rsidR="005D06CD">
              <w:t xml:space="preserve"> weighing balance </w:t>
            </w:r>
            <w:r w:rsidR="00AB0973">
              <w:t>for capture of</w:t>
            </w:r>
            <w:r w:rsidR="0094418E" w:rsidRPr="00D32A69">
              <w:t xml:space="preserve"> gross weight </w:t>
            </w:r>
            <w:r w:rsidR="005D06CD">
              <w:t>then</w:t>
            </w:r>
            <w:r w:rsidRPr="00D32A69">
              <w:t xml:space="preserve"> </w:t>
            </w:r>
            <w:r w:rsidR="00AC51EA" w:rsidRPr="00D32A69">
              <w:t xml:space="preserve">enter </w:t>
            </w:r>
            <w:r w:rsidRPr="00D32A69">
              <w:t>Tare Weight</w:t>
            </w:r>
            <w:r w:rsidR="005D06CD">
              <w:t>,</w:t>
            </w:r>
            <w:r w:rsidR="00261B63" w:rsidRPr="00D32A69">
              <w:t xml:space="preserve"> net weight auto </w:t>
            </w:r>
            <w:r w:rsidR="00635B1C" w:rsidRPr="00D32A69">
              <w:t>calculates</w:t>
            </w:r>
            <w:r w:rsidR="0094418E" w:rsidRPr="00D32A69">
              <w:t xml:space="preserve"> by system</w:t>
            </w:r>
            <w:r w:rsidRPr="00D32A69">
              <w:t xml:space="preserve"> and</w:t>
            </w:r>
            <w:r w:rsidR="00261B63" w:rsidRPr="00D32A69">
              <w:t xml:space="preserve"> </w:t>
            </w:r>
            <w:r w:rsidR="005D06CD">
              <w:t xml:space="preserve">then </w:t>
            </w:r>
            <w:r w:rsidR="00635B1C" w:rsidRPr="00D32A69">
              <w:t>enter Container</w:t>
            </w:r>
            <w:r w:rsidRPr="00D32A69">
              <w:t xml:space="preserve"> No, </w:t>
            </w:r>
            <w:r w:rsidRPr="00D32A69">
              <w:lastRenderedPageBreak/>
              <w:t>Material Status Remark</w:t>
            </w:r>
            <w:r w:rsidR="00AC51EA" w:rsidRPr="00D32A69">
              <w:t xml:space="preserve"> and balance use remarks compulsory if use in manual mode</w:t>
            </w:r>
            <w:r w:rsidRPr="00D32A69">
              <w:t>.</w:t>
            </w:r>
          </w:p>
          <w:p w14:paraId="1E9B5CF0" w14:textId="77777777" w:rsidR="00F6528B" w:rsidRDefault="00F6528B" w:rsidP="004E16CF">
            <w:pPr>
              <w:pStyle w:val="ListParagraph"/>
              <w:numPr>
                <w:ilvl w:val="0"/>
                <w:numId w:val="16"/>
              </w:numPr>
              <w:spacing w:line="360" w:lineRule="auto"/>
            </w:pPr>
            <w:r>
              <w:t>Click on Add button.</w:t>
            </w:r>
          </w:p>
          <w:p w14:paraId="49493861" w14:textId="243E83F1" w:rsidR="00F6528B" w:rsidRDefault="001C65A8" w:rsidP="004E16CF">
            <w:pPr>
              <w:pStyle w:val="ListParagraph"/>
              <w:numPr>
                <w:ilvl w:val="0"/>
                <w:numId w:val="16"/>
              </w:numPr>
              <w:spacing w:line="360" w:lineRule="auto"/>
            </w:pPr>
            <w:r>
              <w:t xml:space="preserve">Grid of weight / Quantity </w:t>
            </w:r>
            <w:r w:rsidR="00635B1C">
              <w:t>verification (</w:t>
            </w:r>
            <w:r w:rsidR="00F6528B">
              <w:t xml:space="preserve">if the UOM </w:t>
            </w:r>
            <w:r w:rsidR="0094418E">
              <w:t xml:space="preserve">in </w:t>
            </w:r>
            <w:r w:rsidR="00F6528B">
              <w:t>KG) such as Scan Balance, Gross weight, Net weight, Tare weight</w:t>
            </w:r>
            <w:r w:rsidR="00F6528B" w:rsidRPr="00974C2B">
              <w:t>,</w:t>
            </w:r>
            <w:r w:rsidR="00F6528B">
              <w:t xml:space="preserve"> UOM, Container N</w:t>
            </w:r>
            <w:r w:rsidR="00F6528B" w:rsidRPr="00974C2B">
              <w:t>o</w:t>
            </w:r>
            <w:r w:rsidR="00F17518">
              <w:t xml:space="preserve">, </w:t>
            </w:r>
            <w:r w:rsidR="007C720E">
              <w:t xml:space="preserve">Material Status </w:t>
            </w:r>
            <w:r w:rsidR="00635B1C">
              <w:t>Remark, Balance</w:t>
            </w:r>
            <w:r w:rsidR="00F17518">
              <w:t xml:space="preserve"> use remark and</w:t>
            </w:r>
            <w:r w:rsidR="007C720E">
              <w:t xml:space="preserve"> </w:t>
            </w:r>
            <w:r w:rsidR="00635B1C">
              <w:t>action will</w:t>
            </w:r>
            <w:r w:rsidR="00F6528B">
              <w:t xml:space="preserve"> appear on the screen.</w:t>
            </w:r>
          </w:p>
          <w:p w14:paraId="1904CF3C" w14:textId="5C22458E" w:rsidR="00F6528B" w:rsidRPr="006616E1" w:rsidRDefault="00F6528B" w:rsidP="004E16CF">
            <w:pPr>
              <w:pStyle w:val="ListParagraph"/>
              <w:numPr>
                <w:ilvl w:val="0"/>
                <w:numId w:val="16"/>
              </w:numPr>
              <w:spacing w:line="360" w:lineRule="auto"/>
            </w:pPr>
            <w:r w:rsidRPr="006616E1">
              <w:t>If the UOM is NOS then</w:t>
            </w:r>
            <w:r w:rsidR="00573BC5" w:rsidRPr="006616E1">
              <w:t xml:space="preserve"> open the screen weight/quantity verification, enter the total no of pack, total quantity, no. of pack to be </w:t>
            </w:r>
            <w:r w:rsidR="00651EEF" w:rsidRPr="006616E1">
              <w:t>count and</w:t>
            </w:r>
            <w:r w:rsidR="003C3D0A" w:rsidRPr="006616E1">
              <w:t xml:space="preserve"> in grid </w:t>
            </w:r>
            <w:r w:rsidR="00C41564" w:rsidRPr="006616E1">
              <w:t xml:space="preserve">as </w:t>
            </w:r>
            <w:r w:rsidR="003C3D0A" w:rsidRPr="006616E1">
              <w:t>Sr. No.</w:t>
            </w:r>
            <w:r w:rsidRPr="006616E1">
              <w:t xml:space="preserve"> Material Batch No, quantity as per pack </w:t>
            </w:r>
            <w:r w:rsidR="003C3D0A" w:rsidRPr="006616E1">
              <w:t xml:space="preserve">label, verified quantity as per pack, counted and remark by </w:t>
            </w:r>
            <w:r w:rsidR="004E1D21" w:rsidRPr="006616E1">
              <w:t>will be display</w:t>
            </w:r>
            <w:r w:rsidRPr="006616E1">
              <w:t>.</w:t>
            </w:r>
          </w:p>
          <w:p w14:paraId="688EFD26" w14:textId="129DD32D" w:rsidR="00F6528B" w:rsidRPr="006616E1" w:rsidRDefault="003C3D0A" w:rsidP="004E16CF">
            <w:pPr>
              <w:pStyle w:val="ListParagraph"/>
              <w:numPr>
                <w:ilvl w:val="0"/>
                <w:numId w:val="16"/>
              </w:numPr>
              <w:spacing w:line="360" w:lineRule="auto"/>
            </w:pPr>
            <w:r w:rsidRPr="006616E1">
              <w:t xml:space="preserve">Material Batch no auto </w:t>
            </w:r>
            <w:r w:rsidR="00635B1C" w:rsidRPr="006616E1">
              <w:t>displays</w:t>
            </w:r>
            <w:r w:rsidRPr="006616E1">
              <w:t xml:space="preserve"> as per material inspection details </w:t>
            </w:r>
            <w:r w:rsidR="006E2E8F" w:rsidRPr="006616E1">
              <w:t xml:space="preserve">then </w:t>
            </w:r>
            <w:r w:rsidRPr="006616E1">
              <w:t xml:space="preserve">enter the quantity as per pack label, </w:t>
            </w:r>
            <w:r w:rsidR="006E2E8F" w:rsidRPr="006616E1">
              <w:t xml:space="preserve">enter the </w:t>
            </w:r>
            <w:r w:rsidRPr="006616E1">
              <w:t>Verified</w:t>
            </w:r>
            <w:r w:rsidR="00F6528B" w:rsidRPr="006616E1">
              <w:t xml:space="preserve"> quantity as per pack, </w:t>
            </w:r>
            <w:r w:rsidR="00635B1C" w:rsidRPr="006616E1">
              <w:t>counted</w:t>
            </w:r>
            <w:r w:rsidR="00F6528B" w:rsidRPr="006616E1">
              <w:t xml:space="preserve"> by</w:t>
            </w:r>
            <w:r w:rsidRPr="006616E1">
              <w:t xml:space="preserve"> auto reflect as</w:t>
            </w:r>
            <w:r w:rsidR="00635B1C" w:rsidRPr="006616E1">
              <w:t xml:space="preserve"> </w:t>
            </w:r>
            <w:r w:rsidRPr="006616E1">
              <w:t xml:space="preserve">per login and </w:t>
            </w:r>
            <w:r w:rsidR="0029340C" w:rsidRPr="006616E1">
              <w:t xml:space="preserve">enter </w:t>
            </w:r>
            <w:r w:rsidR="00F6528B" w:rsidRPr="006616E1">
              <w:t xml:space="preserve">Remark </w:t>
            </w:r>
            <w:r w:rsidR="0029340C" w:rsidRPr="006616E1">
              <w:t>in remark column</w:t>
            </w:r>
            <w:r w:rsidR="00F6528B" w:rsidRPr="006616E1">
              <w:t>.</w:t>
            </w:r>
          </w:p>
          <w:p w14:paraId="5092782A" w14:textId="1605D585" w:rsidR="00F6528B" w:rsidRPr="006616E1" w:rsidRDefault="006E2E8F" w:rsidP="004E16CF">
            <w:pPr>
              <w:pStyle w:val="ListParagraph"/>
              <w:numPr>
                <w:ilvl w:val="0"/>
                <w:numId w:val="16"/>
              </w:numPr>
              <w:spacing w:line="360" w:lineRule="auto"/>
            </w:pPr>
            <w:r w:rsidRPr="006616E1">
              <w:t>Click the add button, d</w:t>
            </w:r>
            <w:r w:rsidR="00F6528B" w:rsidRPr="006616E1">
              <w:t>etails will get saved in database and display in grid view.</w:t>
            </w:r>
          </w:p>
          <w:p w14:paraId="70114D9A" w14:textId="6EFCA29C" w:rsidR="00B07A1E" w:rsidRPr="006616E1" w:rsidRDefault="006E2E8F" w:rsidP="004E16CF">
            <w:pPr>
              <w:pStyle w:val="ListParagraph"/>
              <w:numPr>
                <w:ilvl w:val="0"/>
                <w:numId w:val="16"/>
              </w:numPr>
              <w:spacing w:line="360" w:lineRule="auto"/>
            </w:pPr>
            <w:r w:rsidRPr="006616E1">
              <w:t>Grid will appear total quantity, no of pack to be count, material batch no., quantity as per pack label, verified quantity as per pack, counted by, remark</w:t>
            </w:r>
            <w:r w:rsidR="00B07A1E" w:rsidRPr="006616E1">
              <w:t xml:space="preserve"> and action.</w:t>
            </w:r>
          </w:p>
          <w:p w14:paraId="6CF72D03" w14:textId="698BE81A" w:rsidR="00B07A1E" w:rsidRDefault="00B07A1E" w:rsidP="004E16CF">
            <w:pPr>
              <w:pStyle w:val="ListParagraph"/>
              <w:numPr>
                <w:ilvl w:val="0"/>
                <w:numId w:val="16"/>
              </w:numPr>
              <w:spacing w:line="360" w:lineRule="auto"/>
            </w:pPr>
            <w:r>
              <w:t xml:space="preserve">In action column, through delete </w:t>
            </w:r>
            <w:r w:rsidR="0013048C">
              <w:t>symbol, we</w:t>
            </w:r>
            <w:r>
              <w:t xml:space="preserve"> can delete the qua</w:t>
            </w:r>
            <w:r w:rsidR="00AB0973">
              <w:t>ntity verification details. Click</w:t>
            </w:r>
            <w:r>
              <w:t xml:space="preserve"> on back button</w:t>
            </w:r>
            <w:r w:rsidR="00FA25C7">
              <w:t>, details</w:t>
            </w:r>
            <w:r w:rsidR="006616E1">
              <w:t xml:space="preserve"> will </w:t>
            </w:r>
            <w:r w:rsidR="00FA25C7">
              <w:t>display</w:t>
            </w:r>
            <w:r>
              <w:t xml:space="preserve"> the main grid</w:t>
            </w:r>
            <w:r w:rsidR="00A71152">
              <w:t xml:space="preserve"> screen</w:t>
            </w:r>
            <w:r>
              <w:t>.</w:t>
            </w:r>
          </w:p>
          <w:p w14:paraId="1E18C98A" w14:textId="68E9DCF2" w:rsidR="00F6528B" w:rsidRDefault="00B07A1E" w:rsidP="004E16CF">
            <w:pPr>
              <w:pStyle w:val="ListParagraph"/>
              <w:numPr>
                <w:ilvl w:val="0"/>
                <w:numId w:val="16"/>
              </w:numPr>
              <w:spacing w:line="360" w:lineRule="auto"/>
            </w:pPr>
            <w:r>
              <w:t xml:space="preserve">The </w:t>
            </w:r>
            <w:r w:rsidR="00F6528B">
              <w:t>Grid view</w:t>
            </w:r>
            <w:r>
              <w:t xml:space="preserve"> display </w:t>
            </w:r>
            <w:r w:rsidR="0013048C">
              <w:t>as Created date, Gate entry no</w:t>
            </w:r>
            <w:r w:rsidR="00F6528B">
              <w:t>, Purchase order/ STO</w:t>
            </w:r>
            <w:r w:rsidR="004E1D21">
              <w:t>/OBD</w:t>
            </w:r>
            <w:r w:rsidR="00F6528B">
              <w:t xml:space="preserve">, </w:t>
            </w:r>
            <w:r w:rsidR="0013048C">
              <w:t>invoice</w:t>
            </w:r>
            <w:r w:rsidR="00F6528B">
              <w:t xml:space="preserve"> no, Material code,</w:t>
            </w:r>
            <w:r w:rsidR="0013048C">
              <w:t xml:space="preserve"> Material name, Vendor batch no,</w:t>
            </w:r>
            <w:r w:rsidR="00F6528B">
              <w:t xml:space="preserve"> done by and action.</w:t>
            </w:r>
          </w:p>
          <w:p w14:paraId="0FAD15A1" w14:textId="4A59C740" w:rsidR="00ED241F" w:rsidRDefault="00ED241F" w:rsidP="004E16CF">
            <w:pPr>
              <w:pStyle w:val="ListParagraph"/>
              <w:numPr>
                <w:ilvl w:val="0"/>
                <w:numId w:val="16"/>
              </w:numPr>
              <w:spacing w:line="360" w:lineRule="auto"/>
            </w:pPr>
            <w:r>
              <w:t xml:space="preserve">If required of </w:t>
            </w:r>
            <w:r w:rsidR="00324A99">
              <w:t>deletion, click</w:t>
            </w:r>
            <w:r>
              <w:t xml:space="preserve"> on action button entry details will be </w:t>
            </w:r>
            <w:r w:rsidR="00324A99">
              <w:t>appear.</w:t>
            </w:r>
          </w:p>
          <w:p w14:paraId="37F86449" w14:textId="36804C71" w:rsidR="00F6528B" w:rsidRDefault="00F6528B" w:rsidP="004E16CF">
            <w:pPr>
              <w:pStyle w:val="ListParagraph"/>
              <w:numPr>
                <w:ilvl w:val="0"/>
                <w:numId w:val="16"/>
              </w:numPr>
              <w:spacing w:line="360" w:lineRule="auto"/>
            </w:pPr>
            <w:r>
              <w:t xml:space="preserve">User will be able to delete the entry details after click on the delete button </w:t>
            </w:r>
            <w:r w:rsidR="00A71152">
              <w:t xml:space="preserve">with </w:t>
            </w:r>
            <w:r w:rsidR="005B1572">
              <w:t xml:space="preserve">appropriate </w:t>
            </w:r>
            <w:r>
              <w:t>remark</w:t>
            </w:r>
            <w:r w:rsidR="005B1572">
              <w:t>.</w:t>
            </w:r>
          </w:p>
          <w:p w14:paraId="4F2C245A" w14:textId="77777777" w:rsidR="00F6528B" w:rsidRDefault="00F6528B" w:rsidP="004E16CF">
            <w:pPr>
              <w:pStyle w:val="ListParagraph"/>
              <w:numPr>
                <w:ilvl w:val="0"/>
                <w:numId w:val="16"/>
              </w:numPr>
              <w:spacing w:line="360" w:lineRule="auto"/>
            </w:pPr>
            <w:r>
              <w:t xml:space="preserve">Clicking on the </w:t>
            </w:r>
            <w:proofErr w:type="gramStart"/>
            <w:r>
              <w:t>back button</w:t>
            </w:r>
            <w:proofErr w:type="gramEnd"/>
            <w:r>
              <w:t xml:space="preserve"> user will back to the grid view</w:t>
            </w:r>
          </w:p>
          <w:p w14:paraId="6B7B76BF" w14:textId="5234D3AD" w:rsidR="00F6528B" w:rsidRPr="00A530C6" w:rsidRDefault="00F6528B" w:rsidP="004E16CF">
            <w:pPr>
              <w:pStyle w:val="ListParagraph"/>
              <w:numPr>
                <w:ilvl w:val="0"/>
                <w:numId w:val="16"/>
              </w:numPr>
              <w:spacing w:line="360" w:lineRule="auto"/>
            </w:pPr>
            <w:r w:rsidRPr="00A530C6">
              <w:t xml:space="preserve">Authorized user can able to add </w:t>
            </w:r>
            <w:r w:rsidR="00D4399D" w:rsidRPr="00A530C6">
              <w:t xml:space="preserve">new </w:t>
            </w:r>
            <w:r w:rsidR="00E455CF" w:rsidRPr="00A530C6">
              <w:t xml:space="preserve">(Perform) </w:t>
            </w:r>
            <w:r w:rsidR="00D4399D" w:rsidRPr="00A530C6">
              <w:t>weight/quantity verification data</w:t>
            </w:r>
            <w:r w:rsidRPr="00A530C6">
              <w:t xml:space="preserve"> by selecting the edit button. </w:t>
            </w:r>
          </w:p>
          <w:p w14:paraId="15C16787" w14:textId="360674EC" w:rsidR="00E455CF" w:rsidRDefault="00F82F05" w:rsidP="008B20CE">
            <w:pPr>
              <w:pStyle w:val="ListParagraph"/>
              <w:numPr>
                <w:ilvl w:val="0"/>
                <w:numId w:val="48"/>
              </w:numPr>
              <w:spacing w:line="360" w:lineRule="auto"/>
            </w:pPr>
            <w:r w:rsidRPr="00B53A78">
              <w:rPr>
                <w:color w:val="auto"/>
              </w:rPr>
              <w:lastRenderedPageBreak/>
              <w:t>If the weight/quantity verification of any material</w:t>
            </w:r>
            <w:r w:rsidR="00E9579F" w:rsidRPr="00B53A78">
              <w:rPr>
                <w:color w:val="auto"/>
              </w:rPr>
              <w:t>/vendor batch no.</w:t>
            </w:r>
            <w:r w:rsidRPr="00B53A78">
              <w:rPr>
                <w:color w:val="auto"/>
              </w:rPr>
              <w:t xml:space="preserve"> not done then system will not display the material for the GRN posting.</w:t>
            </w:r>
          </w:p>
          <w:p w14:paraId="24F99A4D" w14:textId="414CC847" w:rsidR="00E455CF" w:rsidRPr="00A530C6" w:rsidRDefault="00E455CF" w:rsidP="00E455CF">
            <w:pPr>
              <w:pStyle w:val="ListParagraph"/>
              <w:numPr>
                <w:ilvl w:val="0"/>
                <w:numId w:val="16"/>
              </w:numPr>
              <w:spacing w:line="360" w:lineRule="auto"/>
            </w:pPr>
            <w:r w:rsidRPr="00A530C6">
              <w:t xml:space="preserve">By using the search field user can able to search </w:t>
            </w:r>
            <w:r w:rsidR="000362F8" w:rsidRPr="00A530C6">
              <w:t xml:space="preserve">created </w:t>
            </w:r>
            <w:r w:rsidR="001B701A" w:rsidRPr="00A530C6">
              <w:t>date, gate entry no., Purchase Order N</w:t>
            </w:r>
            <w:r w:rsidR="000362F8" w:rsidRPr="00A530C6">
              <w:t>o/OBD/STO</w:t>
            </w:r>
            <w:r w:rsidR="001B701A" w:rsidRPr="00A530C6">
              <w:t>, Invoice No, Material</w:t>
            </w:r>
            <w:r w:rsidR="000362F8" w:rsidRPr="00A530C6">
              <w:t xml:space="preserve"> code</w:t>
            </w:r>
            <w:r w:rsidR="001B701A" w:rsidRPr="00A530C6">
              <w:t>, Material Name, Vendor Batch No and Done By</w:t>
            </w:r>
            <w:r w:rsidR="000362F8" w:rsidRPr="00A530C6">
              <w:t xml:space="preserve"> data</w:t>
            </w:r>
            <w:r w:rsidRPr="00A530C6">
              <w:t xml:space="preserve"> from the grid after putting of required data.</w:t>
            </w:r>
          </w:p>
          <w:p w14:paraId="61A78982" w14:textId="77777777" w:rsidR="00BB71CC" w:rsidRPr="00A530C6" w:rsidRDefault="00E455CF" w:rsidP="00B36476">
            <w:pPr>
              <w:pStyle w:val="ListParagraph"/>
              <w:numPr>
                <w:ilvl w:val="0"/>
                <w:numId w:val="16"/>
              </w:numPr>
              <w:spacing w:line="360" w:lineRule="auto"/>
            </w:pPr>
            <w:r w:rsidRPr="00A530C6">
              <w:t>By clicking on filter option</w:t>
            </w:r>
          </w:p>
          <w:p w14:paraId="1DFC4934" w14:textId="3B73D4C9" w:rsidR="00C04418" w:rsidRPr="00A530C6" w:rsidRDefault="001B701A" w:rsidP="00BB71CC">
            <w:pPr>
              <w:pStyle w:val="ListParagraph"/>
              <w:spacing w:line="360" w:lineRule="auto"/>
              <w:ind w:left="360"/>
            </w:pPr>
            <w:r w:rsidRPr="00A530C6">
              <w:t>E</w:t>
            </w:r>
            <w:r w:rsidR="00E455CF" w:rsidRPr="00A530C6">
              <w:t xml:space="preserve">nter </w:t>
            </w:r>
            <w:r w:rsidRPr="00A530C6">
              <w:t>Purchase Order N</w:t>
            </w:r>
            <w:r w:rsidR="00E455CF" w:rsidRPr="00A530C6">
              <w:t>o/OBD/STO</w:t>
            </w:r>
            <w:r w:rsidRPr="00A530C6">
              <w:t>.</w:t>
            </w:r>
            <w:r w:rsidR="00C04418" w:rsidRPr="00A530C6">
              <w:t xml:space="preserve"> Select Material code from dropdown.</w:t>
            </w:r>
          </w:p>
          <w:p w14:paraId="7A87665C" w14:textId="7135E7D2" w:rsidR="00E455CF" w:rsidRPr="00514A7C" w:rsidRDefault="001B701A" w:rsidP="00514A7C">
            <w:pPr>
              <w:pStyle w:val="ListParagraph"/>
              <w:spacing w:line="360" w:lineRule="auto"/>
              <w:ind w:left="360"/>
              <w:rPr>
                <w:highlight w:val="yellow"/>
              </w:rPr>
            </w:pPr>
            <w:r w:rsidRPr="00A530C6">
              <w:t>S</w:t>
            </w:r>
            <w:r w:rsidR="00E455CF" w:rsidRPr="00A530C6">
              <w:t xml:space="preserve">elect sort by </w:t>
            </w:r>
            <w:r w:rsidR="00C04418" w:rsidRPr="00A530C6">
              <w:t xml:space="preserve">from dropdown </w:t>
            </w:r>
            <w:r w:rsidR="00E455CF" w:rsidRPr="00A530C6">
              <w:t xml:space="preserve">i.e. </w:t>
            </w:r>
            <w:r w:rsidR="00C04418" w:rsidRPr="00A530C6">
              <w:t>Invoice No, Material code, Purchase Order N</w:t>
            </w:r>
            <w:r w:rsidR="00E455CF" w:rsidRPr="00A530C6">
              <w:t xml:space="preserve">o/STO, </w:t>
            </w:r>
            <w:r w:rsidR="00C04418" w:rsidRPr="00A530C6">
              <w:t xml:space="preserve">Vendor Batch No. Select </w:t>
            </w:r>
            <w:proofErr w:type="spellStart"/>
            <w:r w:rsidR="00C04418" w:rsidRPr="00A530C6">
              <w:t>Asc</w:t>
            </w:r>
            <w:proofErr w:type="spellEnd"/>
            <w:r w:rsidR="00C04418" w:rsidRPr="00A530C6">
              <w:t xml:space="preserve"> from dropdown i.e. </w:t>
            </w:r>
            <w:proofErr w:type="spellStart"/>
            <w:r w:rsidR="00C04418" w:rsidRPr="00A530C6">
              <w:t>Asc</w:t>
            </w:r>
            <w:proofErr w:type="spellEnd"/>
            <w:r w:rsidR="00C04418" w:rsidRPr="00A530C6">
              <w:t xml:space="preserve"> and </w:t>
            </w:r>
            <w:proofErr w:type="spellStart"/>
            <w:r w:rsidR="00C04418" w:rsidRPr="00A530C6">
              <w:t>Desc</w:t>
            </w:r>
            <w:proofErr w:type="spellEnd"/>
            <w:r w:rsidR="00C04418" w:rsidRPr="00A530C6">
              <w:t>. Then click on apply button. By using clear bottom, user can go to the main screen.</w:t>
            </w:r>
          </w:p>
        </w:tc>
      </w:tr>
    </w:tbl>
    <w:p w14:paraId="2F564946" w14:textId="77777777" w:rsidR="00F6528B" w:rsidRDefault="00F6528B" w:rsidP="00F6528B">
      <w:pPr>
        <w:spacing w:after="0" w:line="360" w:lineRule="auto"/>
      </w:pPr>
    </w:p>
    <w:tbl>
      <w:tblPr>
        <w:tblStyle w:val="TableGrid"/>
        <w:tblW w:w="0" w:type="auto"/>
        <w:tblLook w:val="04A0" w:firstRow="1" w:lastRow="0" w:firstColumn="1" w:lastColumn="0" w:noHBand="0" w:noVBand="1"/>
      </w:tblPr>
      <w:tblGrid>
        <w:gridCol w:w="1838"/>
        <w:gridCol w:w="7512"/>
      </w:tblGrid>
      <w:tr w:rsidR="00F6528B" w14:paraId="5EC0405F" w14:textId="77777777" w:rsidTr="00F6528B">
        <w:tc>
          <w:tcPr>
            <w:tcW w:w="1838" w:type="dxa"/>
            <w:shd w:val="clear" w:color="auto" w:fill="FBE4D5" w:themeFill="accent2" w:themeFillTint="33"/>
          </w:tcPr>
          <w:p w14:paraId="1C45D275" w14:textId="77777777" w:rsidR="00F6528B" w:rsidRPr="00CE3DEE" w:rsidRDefault="00F6528B" w:rsidP="00F6528B">
            <w:pPr>
              <w:spacing w:line="360" w:lineRule="auto"/>
              <w:rPr>
                <w:b/>
              </w:rPr>
            </w:pPr>
            <w:r w:rsidRPr="00CE3DEE">
              <w:rPr>
                <w:b/>
              </w:rPr>
              <w:t>Post-Conditions</w:t>
            </w:r>
          </w:p>
        </w:tc>
        <w:tc>
          <w:tcPr>
            <w:tcW w:w="7512" w:type="dxa"/>
          </w:tcPr>
          <w:p w14:paraId="3DA785AE" w14:textId="77777777" w:rsidR="00F6528B" w:rsidRDefault="00F6528B" w:rsidP="004E16CF">
            <w:pPr>
              <w:pStyle w:val="ListParagraph"/>
              <w:numPr>
                <w:ilvl w:val="0"/>
                <w:numId w:val="15"/>
              </w:numPr>
              <w:spacing w:line="360" w:lineRule="auto"/>
            </w:pPr>
            <w:r>
              <w:t>Weight/Quantity verification Capture details get in displayed.</w:t>
            </w:r>
          </w:p>
        </w:tc>
      </w:tr>
    </w:tbl>
    <w:p w14:paraId="10726663" w14:textId="77777777" w:rsidR="00F6528B" w:rsidRDefault="00F6528B" w:rsidP="00F6528B">
      <w:pPr>
        <w:spacing w:after="0" w:line="360" w:lineRule="auto"/>
      </w:pPr>
    </w:p>
    <w:tbl>
      <w:tblPr>
        <w:tblStyle w:val="TableGrid"/>
        <w:tblW w:w="9351" w:type="dxa"/>
        <w:tblLook w:val="04A0" w:firstRow="1" w:lastRow="0" w:firstColumn="1" w:lastColumn="0" w:noHBand="0" w:noVBand="1"/>
      </w:tblPr>
      <w:tblGrid>
        <w:gridCol w:w="1805"/>
        <w:gridCol w:w="7546"/>
      </w:tblGrid>
      <w:tr w:rsidR="00F6528B" w14:paraId="1F47EC4E" w14:textId="77777777" w:rsidTr="00F6528B">
        <w:tc>
          <w:tcPr>
            <w:tcW w:w="1805" w:type="dxa"/>
            <w:shd w:val="clear" w:color="auto" w:fill="FBE4D5" w:themeFill="accent2" w:themeFillTint="33"/>
          </w:tcPr>
          <w:p w14:paraId="0FCEB0B2" w14:textId="77777777" w:rsidR="00F6528B" w:rsidRPr="00CE3DEE" w:rsidRDefault="00F6528B" w:rsidP="00F6528B">
            <w:pPr>
              <w:spacing w:line="360" w:lineRule="auto"/>
              <w:rPr>
                <w:b/>
              </w:rPr>
            </w:pPr>
            <w:r w:rsidRPr="00CE3DEE">
              <w:rPr>
                <w:b/>
              </w:rPr>
              <w:t>Validations</w:t>
            </w:r>
          </w:p>
        </w:tc>
        <w:tc>
          <w:tcPr>
            <w:tcW w:w="7546" w:type="dxa"/>
          </w:tcPr>
          <w:p w14:paraId="075D5025" w14:textId="77777777" w:rsidR="00F6528B" w:rsidRDefault="00F6528B" w:rsidP="004E16CF">
            <w:pPr>
              <w:pStyle w:val="ListParagraph"/>
              <w:numPr>
                <w:ilvl w:val="0"/>
                <w:numId w:val="39"/>
              </w:numPr>
              <w:spacing w:line="360" w:lineRule="auto"/>
            </w:pPr>
            <w:r>
              <w:t>An alert should be displayed in case duplicate/invalid Purchase Order is entered.</w:t>
            </w:r>
          </w:p>
          <w:p w14:paraId="21D846C1" w14:textId="77777777" w:rsidR="00F6528B" w:rsidRDefault="00F6528B" w:rsidP="004E16CF">
            <w:pPr>
              <w:pStyle w:val="ListParagraph"/>
              <w:numPr>
                <w:ilvl w:val="0"/>
                <w:numId w:val="39"/>
              </w:numPr>
              <w:spacing w:line="360" w:lineRule="auto"/>
            </w:pPr>
            <w:r>
              <w:t>An alert should be displayed in case duplicate/invalid Invoice Number is selected.</w:t>
            </w:r>
          </w:p>
          <w:p w14:paraId="011F0D25" w14:textId="77777777" w:rsidR="00F6528B" w:rsidRDefault="00F6528B" w:rsidP="004E16CF">
            <w:pPr>
              <w:pStyle w:val="ListParagraph"/>
              <w:numPr>
                <w:ilvl w:val="0"/>
                <w:numId w:val="39"/>
              </w:numPr>
              <w:spacing w:line="360" w:lineRule="auto"/>
            </w:pPr>
            <w:r>
              <w:t>An alert should be displayed in case of Initial reading will not set to zero (There will be no alert message incase offline balance use).</w:t>
            </w:r>
          </w:p>
        </w:tc>
      </w:tr>
    </w:tbl>
    <w:p w14:paraId="158B9FC0" w14:textId="3891159D" w:rsidR="003A5BBD" w:rsidRDefault="003A5BBD" w:rsidP="003245D5"/>
    <w:p w14:paraId="3CD7A992" w14:textId="6086B737" w:rsidR="0017382B" w:rsidRDefault="003A5BBD" w:rsidP="003A5BBD">
      <w:pPr>
        <w:ind w:left="2160"/>
      </w:pPr>
      <w:r>
        <w:br w:type="page"/>
      </w:r>
    </w:p>
    <w:p w14:paraId="097A57EA" w14:textId="470454F7" w:rsidR="00F6528B" w:rsidRDefault="00F6528B" w:rsidP="003A5BBD">
      <w:pPr>
        <w:pStyle w:val="Heading2"/>
      </w:pPr>
      <w:bookmarkStart w:id="21" w:name="_Toc133914354"/>
      <w:bookmarkStart w:id="22" w:name="_Toc142053971"/>
      <w:r>
        <w:lastRenderedPageBreak/>
        <w:t>GRN Posting</w:t>
      </w:r>
      <w:bookmarkEnd w:id="21"/>
      <w:bookmarkEnd w:id="22"/>
    </w:p>
    <w:p w14:paraId="04832BCA" w14:textId="2688A7EB" w:rsidR="00E05AC2" w:rsidRPr="00E05AC2" w:rsidRDefault="00751FA4" w:rsidP="00E05AC2">
      <w:r>
        <w:object w:dxaOrig="14425" w:dyaOrig="8353" w14:anchorId="67A173D4">
          <v:shape id="_x0000_i1030" type="#_x0000_t75" style="width:467.4pt;height:270.6pt" o:ole="">
            <v:imagedata r:id="rId22" o:title=""/>
          </v:shape>
          <o:OLEObject Type="Embed" ProgID="Visio.Drawing.15" ShapeID="_x0000_i1030" DrawAspect="Content" ObjectID="_1752671135" r:id="rId23"/>
        </w:object>
      </w:r>
    </w:p>
    <w:p w14:paraId="358B5A9D" w14:textId="77777777" w:rsidR="00F6528B" w:rsidRDefault="00F6528B" w:rsidP="00F6528B">
      <w:pPr>
        <w:spacing w:before="240" w:after="0" w:line="360" w:lineRule="auto"/>
        <w:jc w:val="both"/>
        <w:rPr>
          <w:rFonts w:ascii="Calibri" w:hAnsi="Calibri"/>
          <w:b/>
          <w:color w:val="404040" w:themeColor="text1" w:themeTint="BF"/>
          <w:sz w:val="28"/>
          <w:u w:val="single"/>
        </w:rPr>
      </w:pPr>
      <w:r>
        <w:rPr>
          <w:rFonts w:ascii="Calibri" w:hAnsi="Calibri"/>
          <w:b/>
          <w:color w:val="404040" w:themeColor="text1" w:themeTint="BF"/>
          <w:sz w:val="28"/>
          <w:u w:val="single"/>
        </w:rPr>
        <w:t>Activities</w:t>
      </w:r>
    </w:p>
    <w:tbl>
      <w:tblPr>
        <w:tblStyle w:val="TableGrid"/>
        <w:tblW w:w="0" w:type="auto"/>
        <w:tblLook w:val="04A0" w:firstRow="1" w:lastRow="0" w:firstColumn="1" w:lastColumn="0" w:noHBand="0" w:noVBand="1"/>
      </w:tblPr>
      <w:tblGrid>
        <w:gridCol w:w="1838"/>
        <w:gridCol w:w="7512"/>
      </w:tblGrid>
      <w:tr w:rsidR="00F6528B" w14:paraId="71529BD7" w14:textId="77777777" w:rsidTr="00F6528B">
        <w:tc>
          <w:tcPr>
            <w:tcW w:w="1838" w:type="dxa"/>
            <w:shd w:val="clear" w:color="auto" w:fill="FBE4D5" w:themeFill="accent2" w:themeFillTint="33"/>
          </w:tcPr>
          <w:p w14:paraId="3E201220" w14:textId="77777777" w:rsidR="00F6528B" w:rsidRPr="009C2094" w:rsidRDefault="00F6528B" w:rsidP="00F6528B">
            <w:pPr>
              <w:spacing w:line="360" w:lineRule="auto"/>
              <w:rPr>
                <w:b/>
              </w:rPr>
            </w:pPr>
            <w:proofErr w:type="gramStart"/>
            <w:r w:rsidRPr="009C2094">
              <w:rPr>
                <w:b/>
              </w:rPr>
              <w:t>Module  Description</w:t>
            </w:r>
            <w:proofErr w:type="gramEnd"/>
          </w:p>
        </w:tc>
        <w:tc>
          <w:tcPr>
            <w:tcW w:w="7512" w:type="dxa"/>
          </w:tcPr>
          <w:p w14:paraId="6F642E56" w14:textId="03122CD1" w:rsidR="00F6528B" w:rsidRPr="00747515" w:rsidRDefault="00F6528B" w:rsidP="00881E13">
            <w:pPr>
              <w:pStyle w:val="CommentText"/>
              <w:spacing w:line="360" w:lineRule="auto"/>
              <w:rPr>
                <w:b/>
                <w:bCs/>
                <w:i/>
                <w:iCs/>
                <w:sz w:val="22"/>
                <w:szCs w:val="22"/>
              </w:rPr>
            </w:pPr>
            <w:r w:rsidRPr="00747515">
              <w:rPr>
                <w:sz w:val="22"/>
                <w:szCs w:val="22"/>
              </w:rPr>
              <w:t>In this module the inspected</w:t>
            </w:r>
            <w:r w:rsidR="00C23D28">
              <w:rPr>
                <w:sz w:val="22"/>
                <w:szCs w:val="22"/>
              </w:rPr>
              <w:t xml:space="preserve"> material </w:t>
            </w:r>
            <w:r w:rsidRPr="00747515">
              <w:rPr>
                <w:sz w:val="22"/>
                <w:szCs w:val="22"/>
              </w:rPr>
              <w:t>data</w:t>
            </w:r>
            <w:r w:rsidR="00881E13">
              <w:rPr>
                <w:sz w:val="22"/>
                <w:szCs w:val="22"/>
              </w:rPr>
              <w:t xml:space="preserve"> and </w:t>
            </w:r>
            <w:r w:rsidR="00B44C59">
              <w:rPr>
                <w:sz w:val="22"/>
                <w:szCs w:val="22"/>
              </w:rPr>
              <w:t xml:space="preserve">Consignment </w:t>
            </w:r>
            <w:r w:rsidR="00D7734A">
              <w:rPr>
                <w:sz w:val="22"/>
                <w:szCs w:val="22"/>
              </w:rPr>
              <w:t>quantity details</w:t>
            </w:r>
            <w:r w:rsidR="00B44C59">
              <w:rPr>
                <w:sz w:val="22"/>
                <w:szCs w:val="22"/>
              </w:rPr>
              <w:t xml:space="preserve"> </w:t>
            </w:r>
            <w:r w:rsidR="00163726">
              <w:rPr>
                <w:sz w:val="22"/>
                <w:szCs w:val="22"/>
              </w:rPr>
              <w:t xml:space="preserve">will </w:t>
            </w:r>
            <w:r w:rsidR="0055574E">
              <w:rPr>
                <w:sz w:val="22"/>
                <w:szCs w:val="22"/>
              </w:rPr>
              <w:t>submitted to SAP after GRN posting.</w:t>
            </w:r>
          </w:p>
        </w:tc>
      </w:tr>
    </w:tbl>
    <w:p w14:paraId="09317807" w14:textId="77777777" w:rsidR="00F6528B" w:rsidRDefault="00F6528B" w:rsidP="00F6528B">
      <w:pPr>
        <w:tabs>
          <w:tab w:val="left" w:pos="4045"/>
        </w:tabs>
        <w:spacing w:after="0" w:line="360" w:lineRule="auto"/>
      </w:pPr>
    </w:p>
    <w:tbl>
      <w:tblPr>
        <w:tblStyle w:val="TableGrid"/>
        <w:tblW w:w="0" w:type="auto"/>
        <w:tblLook w:val="04A0" w:firstRow="1" w:lastRow="0" w:firstColumn="1" w:lastColumn="0" w:noHBand="0" w:noVBand="1"/>
      </w:tblPr>
      <w:tblGrid>
        <w:gridCol w:w="1838"/>
        <w:gridCol w:w="7512"/>
      </w:tblGrid>
      <w:tr w:rsidR="00F6528B" w14:paraId="3D6E18AB" w14:textId="77777777" w:rsidTr="00F6528B">
        <w:tc>
          <w:tcPr>
            <w:tcW w:w="1838" w:type="dxa"/>
            <w:shd w:val="clear" w:color="auto" w:fill="FBE4D5" w:themeFill="accent2" w:themeFillTint="33"/>
          </w:tcPr>
          <w:p w14:paraId="49D64DD4" w14:textId="77777777" w:rsidR="00F6528B" w:rsidRPr="00CE3DEE" w:rsidRDefault="00F6528B" w:rsidP="00F6528B">
            <w:pPr>
              <w:spacing w:line="360" w:lineRule="auto"/>
              <w:rPr>
                <w:b/>
              </w:rPr>
            </w:pPr>
            <w:r w:rsidRPr="00CE3DEE">
              <w:rPr>
                <w:b/>
              </w:rPr>
              <w:t>Pre-Conditions</w:t>
            </w:r>
          </w:p>
        </w:tc>
        <w:tc>
          <w:tcPr>
            <w:tcW w:w="7512" w:type="dxa"/>
            <w:shd w:val="clear" w:color="auto" w:fill="auto"/>
          </w:tcPr>
          <w:p w14:paraId="3D749B14" w14:textId="64048755" w:rsidR="00F6528B" w:rsidRPr="00F6528B" w:rsidRDefault="00F6528B" w:rsidP="00F6528B">
            <w:pPr>
              <w:spacing w:line="360" w:lineRule="auto"/>
              <w:rPr>
                <w:strike/>
              </w:rPr>
            </w:pPr>
            <w:r w:rsidRPr="00665881">
              <w:t>Weight /Quantity verification of the materials should be completed</w:t>
            </w:r>
          </w:p>
        </w:tc>
      </w:tr>
    </w:tbl>
    <w:p w14:paraId="43B5401F" w14:textId="77777777" w:rsidR="00F6528B" w:rsidRDefault="00F6528B" w:rsidP="00F6528B">
      <w:pPr>
        <w:spacing w:after="0" w:line="360" w:lineRule="auto"/>
      </w:pPr>
    </w:p>
    <w:tbl>
      <w:tblPr>
        <w:tblStyle w:val="TableGrid"/>
        <w:tblW w:w="0" w:type="auto"/>
        <w:tblLook w:val="04A0" w:firstRow="1" w:lastRow="0" w:firstColumn="1" w:lastColumn="0" w:noHBand="0" w:noVBand="1"/>
      </w:tblPr>
      <w:tblGrid>
        <w:gridCol w:w="1838"/>
        <w:gridCol w:w="7512"/>
      </w:tblGrid>
      <w:tr w:rsidR="00F6528B" w14:paraId="35A736EC" w14:textId="77777777" w:rsidTr="00F6528B">
        <w:trPr>
          <w:trHeight w:val="699"/>
        </w:trPr>
        <w:tc>
          <w:tcPr>
            <w:tcW w:w="1838" w:type="dxa"/>
            <w:shd w:val="clear" w:color="auto" w:fill="FBE4D5" w:themeFill="accent2" w:themeFillTint="33"/>
          </w:tcPr>
          <w:p w14:paraId="1B69C399" w14:textId="77777777" w:rsidR="00F6528B" w:rsidRPr="00CE3DEE" w:rsidRDefault="00F6528B" w:rsidP="00F6528B">
            <w:pPr>
              <w:spacing w:line="360" w:lineRule="auto"/>
              <w:rPr>
                <w:b/>
              </w:rPr>
            </w:pPr>
            <w:r w:rsidRPr="00CE3DEE">
              <w:rPr>
                <w:b/>
              </w:rPr>
              <w:t>Process Steps</w:t>
            </w:r>
          </w:p>
        </w:tc>
        <w:tc>
          <w:tcPr>
            <w:tcW w:w="7512" w:type="dxa"/>
          </w:tcPr>
          <w:p w14:paraId="262B1F50" w14:textId="77777777" w:rsidR="001D2E4E" w:rsidRDefault="001D2E4E" w:rsidP="007B4E14">
            <w:pPr>
              <w:pStyle w:val="ListParagraph"/>
              <w:numPr>
                <w:ilvl w:val="0"/>
                <w:numId w:val="18"/>
              </w:numPr>
              <w:spacing w:line="360" w:lineRule="auto"/>
            </w:pPr>
            <w:r>
              <w:t xml:space="preserve">User will login into Application then </w:t>
            </w:r>
            <w:r w:rsidRPr="00402300">
              <w:t>click on add button</w:t>
            </w:r>
            <w:r>
              <w:t>.</w:t>
            </w:r>
          </w:p>
          <w:p w14:paraId="4381925C" w14:textId="6A3FCB4E" w:rsidR="00F6528B" w:rsidRDefault="00C23D28" w:rsidP="007B4E14">
            <w:pPr>
              <w:pStyle w:val="ListParagraph"/>
              <w:numPr>
                <w:ilvl w:val="0"/>
                <w:numId w:val="18"/>
              </w:numPr>
              <w:spacing w:line="360" w:lineRule="auto"/>
            </w:pPr>
            <w:r>
              <w:t>Enter Purchase Order</w:t>
            </w:r>
            <w:r w:rsidR="00F6528B">
              <w:t>/</w:t>
            </w:r>
            <w:r w:rsidR="00F6528B" w:rsidRPr="009E46C5">
              <w:t>STO</w:t>
            </w:r>
            <w:r w:rsidR="00F2710E">
              <w:t>/OBD</w:t>
            </w:r>
            <w:r w:rsidR="00F6528B">
              <w:t>.</w:t>
            </w:r>
          </w:p>
          <w:p w14:paraId="5CD89BBA" w14:textId="5E4C6AA9" w:rsidR="00F6528B" w:rsidRDefault="00F6528B" w:rsidP="007B4E14">
            <w:pPr>
              <w:pStyle w:val="ListParagraph"/>
              <w:numPr>
                <w:ilvl w:val="0"/>
                <w:numId w:val="18"/>
              </w:numPr>
              <w:spacing w:line="360" w:lineRule="auto"/>
            </w:pPr>
            <w:r>
              <w:t xml:space="preserve">Enter Invoice </w:t>
            </w:r>
            <w:r w:rsidR="008B20CE">
              <w:t>Number.</w:t>
            </w:r>
          </w:p>
          <w:p w14:paraId="7CDB1345" w14:textId="1BB27577" w:rsidR="00F6528B" w:rsidRDefault="00F6528B" w:rsidP="007B4E14">
            <w:pPr>
              <w:pStyle w:val="ListParagraph"/>
              <w:numPr>
                <w:ilvl w:val="0"/>
                <w:numId w:val="18"/>
              </w:numPr>
              <w:spacing w:line="360" w:lineRule="auto"/>
            </w:pPr>
            <w:r>
              <w:t xml:space="preserve">Material will be displayed.       </w:t>
            </w:r>
          </w:p>
          <w:p w14:paraId="7B7F4310" w14:textId="77777777" w:rsidR="00F6528B" w:rsidRDefault="00F6528B" w:rsidP="007B4E14">
            <w:pPr>
              <w:pStyle w:val="ListParagraph"/>
              <w:numPr>
                <w:ilvl w:val="0"/>
                <w:numId w:val="18"/>
              </w:numPr>
              <w:spacing w:line="360" w:lineRule="auto"/>
            </w:pPr>
            <w:r>
              <w:t xml:space="preserve">Enter </w:t>
            </w:r>
            <w:r w:rsidRPr="009E46C5">
              <w:t>Storage Location</w:t>
            </w:r>
            <w:r>
              <w:t>.</w:t>
            </w:r>
          </w:p>
          <w:p w14:paraId="5C3CA689" w14:textId="0C35D63B" w:rsidR="00F6528B" w:rsidRDefault="00F6528B" w:rsidP="007B4E14">
            <w:pPr>
              <w:pStyle w:val="ListParagraph"/>
              <w:numPr>
                <w:ilvl w:val="0"/>
                <w:numId w:val="18"/>
              </w:numPr>
              <w:spacing w:line="360" w:lineRule="auto"/>
            </w:pPr>
            <w:r>
              <w:t xml:space="preserve">After selection of the material a grid format of </w:t>
            </w:r>
            <w:r w:rsidRPr="003B5B2C">
              <w:t xml:space="preserve">Material Code, Material Description, </w:t>
            </w:r>
            <w:r>
              <w:t xml:space="preserve">Vendor </w:t>
            </w:r>
            <w:r w:rsidRPr="003B5B2C">
              <w:t xml:space="preserve">Batch Number, Invoice Number, Consignment Quantity, </w:t>
            </w:r>
            <w:r>
              <w:t xml:space="preserve">Challan No, Challan Date, Line No, </w:t>
            </w:r>
            <w:r w:rsidRPr="003B5B2C">
              <w:t>Is Damage, Number of Containers</w:t>
            </w:r>
            <w:r>
              <w:t>/ Packs</w:t>
            </w:r>
            <w:r w:rsidRPr="003B5B2C">
              <w:t>, Quantity per Container</w:t>
            </w:r>
            <w:r>
              <w:t>/Packs</w:t>
            </w:r>
            <w:r w:rsidRPr="003B5B2C">
              <w:t>, Total Quantity Received, Posting Remark, Action</w:t>
            </w:r>
            <w:r>
              <w:t xml:space="preserve"> will appear on the screen.</w:t>
            </w:r>
          </w:p>
          <w:p w14:paraId="0649E7D6" w14:textId="2C2D97E4" w:rsidR="00782294" w:rsidRPr="00375AB6" w:rsidRDefault="004F5038" w:rsidP="007B4E14">
            <w:pPr>
              <w:pStyle w:val="ListParagraph"/>
              <w:numPr>
                <w:ilvl w:val="0"/>
                <w:numId w:val="18"/>
              </w:numPr>
              <w:spacing w:line="360" w:lineRule="auto"/>
            </w:pPr>
            <w:r>
              <w:lastRenderedPageBreak/>
              <w:t>If</w:t>
            </w:r>
            <w:r w:rsidR="00782294" w:rsidRPr="00375AB6">
              <w:t xml:space="preserve"> material having damage</w:t>
            </w:r>
            <w:r w:rsidR="006616E1" w:rsidRPr="00375AB6">
              <w:t xml:space="preserve"> status</w:t>
            </w:r>
            <w:r w:rsidR="00862A2F" w:rsidRPr="00375AB6">
              <w:t>,</w:t>
            </w:r>
            <w:r w:rsidR="00BC3758">
              <w:t xml:space="preserve"> containe</w:t>
            </w:r>
            <w:r>
              <w:t>rs will be displayed in separate line</w:t>
            </w:r>
            <w:r w:rsidR="00BC3758">
              <w:t>,</w:t>
            </w:r>
            <w:r w:rsidR="00782294" w:rsidRPr="00375AB6">
              <w:t xml:space="preserve"> </w:t>
            </w:r>
            <w:r>
              <w:t>as mentioned in m</w:t>
            </w:r>
            <w:r w:rsidR="00782294" w:rsidRPr="00375AB6">
              <w:t>aterial Inspection section</w:t>
            </w:r>
            <w:r w:rsidR="00862A2F" w:rsidRPr="00375AB6">
              <w:t xml:space="preserve"> in damage option</w:t>
            </w:r>
            <w:r w:rsidR="00782294" w:rsidRPr="00375AB6">
              <w:t xml:space="preserve"> </w:t>
            </w:r>
            <w:r w:rsidR="00F00A36" w:rsidRPr="00375AB6">
              <w:t>and update</w:t>
            </w:r>
            <w:r w:rsidR="00BC3758">
              <w:t>d</w:t>
            </w:r>
            <w:r w:rsidR="00F00A36" w:rsidRPr="00375AB6">
              <w:t xml:space="preserve"> </w:t>
            </w:r>
            <w:r w:rsidR="00782294" w:rsidRPr="00375AB6">
              <w:t>with Damage Status</w:t>
            </w:r>
            <w:r w:rsidR="00F00A36" w:rsidRPr="00375AB6">
              <w:t xml:space="preserve"> in remark field</w:t>
            </w:r>
            <w:r>
              <w:t xml:space="preserve"> which is display in GRN posting “Is damage “as </w:t>
            </w:r>
            <w:proofErr w:type="gramStart"/>
            <w:r>
              <w:t>Yes .</w:t>
            </w:r>
            <w:proofErr w:type="gramEnd"/>
          </w:p>
          <w:p w14:paraId="1BC47A56" w14:textId="2B9D75F8" w:rsidR="00782294" w:rsidRPr="00A530C6" w:rsidRDefault="00086078" w:rsidP="007B4E14">
            <w:pPr>
              <w:pStyle w:val="ListParagraph"/>
              <w:numPr>
                <w:ilvl w:val="0"/>
                <w:numId w:val="18"/>
              </w:numPr>
              <w:spacing w:line="360" w:lineRule="auto"/>
              <w:rPr>
                <w:rFonts w:cstheme="minorHAnsi"/>
                <w:szCs w:val="22"/>
              </w:rPr>
            </w:pPr>
            <w:r w:rsidRPr="00A530C6">
              <w:rPr>
                <w:rFonts w:cstheme="minorHAnsi"/>
                <w:color w:val="202124"/>
                <w:szCs w:val="22"/>
                <w:shd w:val="clear" w:color="auto" w:fill="FFFFFF"/>
              </w:rPr>
              <w:t>For the materials</w:t>
            </w:r>
            <w:r w:rsidR="004F5038">
              <w:rPr>
                <w:rFonts w:cstheme="minorHAnsi"/>
                <w:color w:val="202124"/>
                <w:szCs w:val="22"/>
                <w:shd w:val="clear" w:color="auto" w:fill="FFFFFF"/>
              </w:rPr>
              <w:t xml:space="preserve"> </w:t>
            </w:r>
            <w:r w:rsidR="008B20CE">
              <w:rPr>
                <w:rFonts w:cstheme="minorHAnsi"/>
                <w:color w:val="202124"/>
                <w:szCs w:val="22"/>
                <w:shd w:val="clear" w:color="auto" w:fill="FFFFFF"/>
              </w:rPr>
              <w:t xml:space="preserve">having </w:t>
            </w:r>
            <w:r w:rsidR="008B20CE" w:rsidRPr="00A530C6">
              <w:rPr>
                <w:rFonts w:cstheme="minorHAnsi"/>
                <w:color w:val="202124"/>
                <w:szCs w:val="22"/>
                <w:shd w:val="clear" w:color="auto" w:fill="FFFFFF"/>
              </w:rPr>
              <w:t>same</w:t>
            </w:r>
            <w:r w:rsidRPr="00A530C6">
              <w:rPr>
                <w:rFonts w:cstheme="minorHAnsi"/>
                <w:color w:val="202124"/>
                <w:szCs w:val="22"/>
                <w:shd w:val="clear" w:color="auto" w:fill="FFFFFF"/>
              </w:rPr>
              <w:t xml:space="preserve"> SAP batch number creation required against different line number</w:t>
            </w:r>
            <w:r w:rsidR="004F5038">
              <w:rPr>
                <w:rFonts w:cstheme="minorHAnsi"/>
                <w:color w:val="202124"/>
                <w:szCs w:val="22"/>
                <w:shd w:val="clear" w:color="auto" w:fill="FFFFFF"/>
              </w:rPr>
              <w:t xml:space="preserve"> as mentioned</w:t>
            </w:r>
            <w:r w:rsidRPr="00A530C6">
              <w:rPr>
                <w:rFonts w:cstheme="minorHAnsi"/>
                <w:color w:val="202124"/>
                <w:szCs w:val="22"/>
                <w:shd w:val="clear" w:color="auto" w:fill="FFFFFF"/>
              </w:rPr>
              <w:t xml:space="preserve"> in</w:t>
            </w:r>
            <w:r w:rsidR="004F5038">
              <w:rPr>
                <w:rFonts w:cstheme="minorHAnsi"/>
                <w:color w:val="202124"/>
                <w:szCs w:val="22"/>
                <w:shd w:val="clear" w:color="auto" w:fill="FFFFFF"/>
              </w:rPr>
              <w:t xml:space="preserve"> PO,</w:t>
            </w:r>
            <w:r w:rsidR="008B20CE">
              <w:rPr>
                <w:rFonts w:cstheme="minorHAnsi"/>
                <w:color w:val="202124"/>
                <w:szCs w:val="22"/>
                <w:shd w:val="clear" w:color="auto" w:fill="FFFFFF"/>
              </w:rPr>
              <w:t xml:space="preserve"> </w:t>
            </w:r>
            <w:r w:rsidR="004F5038">
              <w:rPr>
                <w:rFonts w:cstheme="minorHAnsi"/>
                <w:color w:val="202124"/>
                <w:szCs w:val="22"/>
                <w:shd w:val="clear" w:color="auto" w:fill="FFFFFF"/>
              </w:rPr>
              <w:t>in</w:t>
            </w:r>
            <w:r w:rsidRPr="00A530C6">
              <w:rPr>
                <w:rFonts w:cstheme="minorHAnsi"/>
                <w:color w:val="202124"/>
                <w:szCs w:val="22"/>
                <w:shd w:val="clear" w:color="auto" w:fill="FFFFFF"/>
              </w:rPr>
              <w:t xml:space="preserve"> that case during GRN posting same line number selection required. </w:t>
            </w:r>
          </w:p>
          <w:p w14:paraId="44E5ACE0" w14:textId="12D6B03E" w:rsidR="00086078" w:rsidRPr="00A530C6" w:rsidRDefault="00086078" w:rsidP="007B4E14">
            <w:pPr>
              <w:pStyle w:val="ListParagraph"/>
              <w:numPr>
                <w:ilvl w:val="0"/>
                <w:numId w:val="18"/>
              </w:numPr>
              <w:spacing w:line="360" w:lineRule="auto"/>
              <w:rPr>
                <w:rFonts w:cstheme="minorHAnsi"/>
                <w:strike/>
                <w:szCs w:val="22"/>
              </w:rPr>
            </w:pPr>
            <w:r w:rsidRPr="00A530C6">
              <w:rPr>
                <w:rFonts w:cstheme="minorHAnsi"/>
                <w:color w:val="202124"/>
                <w:szCs w:val="22"/>
                <w:shd w:val="clear" w:color="auto" w:fill="FFFFFF"/>
              </w:rPr>
              <w:t xml:space="preserve">The material labels will be </w:t>
            </w:r>
            <w:r w:rsidR="00553EA1" w:rsidRPr="00A530C6">
              <w:rPr>
                <w:rFonts w:cstheme="minorHAnsi"/>
                <w:color w:val="202124"/>
                <w:szCs w:val="22"/>
                <w:shd w:val="clear" w:color="auto" w:fill="FFFFFF"/>
              </w:rPr>
              <w:t>generating</w:t>
            </w:r>
            <w:r w:rsidRPr="00A530C6">
              <w:rPr>
                <w:rFonts w:cstheme="minorHAnsi"/>
                <w:color w:val="202124"/>
                <w:szCs w:val="22"/>
                <w:shd w:val="clear" w:color="auto" w:fill="FFFFFF"/>
              </w:rPr>
              <w:t xml:space="preserve"> sequentially against the SAP batch number and the total</w:t>
            </w:r>
            <w:r w:rsidR="00A50204" w:rsidRPr="00A530C6">
              <w:rPr>
                <w:rFonts w:cstheme="minorHAnsi"/>
                <w:color w:val="202124"/>
                <w:szCs w:val="22"/>
                <w:shd w:val="clear" w:color="auto" w:fill="FFFFFF"/>
              </w:rPr>
              <w:t xml:space="preserve"> consignment</w:t>
            </w:r>
            <w:r w:rsidRPr="00A530C6">
              <w:rPr>
                <w:rFonts w:cstheme="minorHAnsi"/>
                <w:color w:val="202124"/>
                <w:szCs w:val="22"/>
                <w:shd w:val="clear" w:color="auto" w:fill="FFFFFF"/>
              </w:rPr>
              <w:t xml:space="preserve"> quantity will be </w:t>
            </w:r>
            <w:r w:rsidR="00A50204" w:rsidRPr="00A530C6">
              <w:rPr>
                <w:rFonts w:cstheme="minorHAnsi"/>
                <w:color w:val="202124"/>
                <w:szCs w:val="22"/>
                <w:shd w:val="clear" w:color="auto" w:fill="FFFFFF"/>
              </w:rPr>
              <w:t xml:space="preserve">calculated all same line </w:t>
            </w:r>
            <w:r w:rsidR="00BE702D" w:rsidRPr="00A530C6">
              <w:rPr>
                <w:rFonts w:cstheme="minorHAnsi"/>
                <w:color w:val="202124"/>
                <w:szCs w:val="22"/>
                <w:shd w:val="clear" w:color="auto" w:fill="FFFFFF"/>
              </w:rPr>
              <w:t>number.</w:t>
            </w:r>
            <w:r w:rsidR="002864E2" w:rsidRPr="00A530C6">
              <w:rPr>
                <w:rFonts w:cstheme="minorHAnsi"/>
                <w:color w:val="202124"/>
                <w:szCs w:val="22"/>
                <w:shd w:val="clear" w:color="auto" w:fill="FFFFFF"/>
              </w:rPr>
              <w:t xml:space="preserve"> </w:t>
            </w:r>
          </w:p>
          <w:p w14:paraId="1DCDBB00" w14:textId="77777777" w:rsidR="00F6528B" w:rsidRDefault="00F6528B" w:rsidP="007B4E14">
            <w:pPr>
              <w:pStyle w:val="ListParagraph"/>
              <w:numPr>
                <w:ilvl w:val="0"/>
                <w:numId w:val="18"/>
              </w:numPr>
              <w:spacing w:line="360" w:lineRule="auto"/>
            </w:pPr>
            <w:r>
              <w:t>Select checkbox of Material from the list.</w:t>
            </w:r>
          </w:p>
          <w:p w14:paraId="788BB1AF" w14:textId="390E08EC" w:rsidR="00F6528B" w:rsidRDefault="00417141" w:rsidP="007B4E14">
            <w:pPr>
              <w:pStyle w:val="ListParagraph"/>
              <w:numPr>
                <w:ilvl w:val="0"/>
                <w:numId w:val="18"/>
              </w:numPr>
              <w:spacing w:line="360" w:lineRule="auto"/>
            </w:pPr>
            <w:r>
              <w:t xml:space="preserve">Material </w:t>
            </w:r>
            <w:r w:rsidR="001A7587">
              <w:t>code, material</w:t>
            </w:r>
            <w:r>
              <w:t xml:space="preserve"> description, vendor batch no. invoice no, consignment </w:t>
            </w:r>
            <w:r w:rsidR="007D6622">
              <w:t>Q</w:t>
            </w:r>
            <w:r>
              <w:t>ty</w:t>
            </w:r>
            <w:r w:rsidR="007D6622">
              <w:t>.</w:t>
            </w:r>
            <w:r>
              <w:t xml:space="preserve"> and</w:t>
            </w:r>
            <w:r w:rsidR="007D6622">
              <w:t xml:space="preserve"> In Damage status will appear as per material inspection details</w:t>
            </w:r>
            <w:r>
              <w:t xml:space="preserve">. </w:t>
            </w:r>
            <w:r w:rsidR="00F6528B">
              <w:t>Enter Challan No for selected Material.</w:t>
            </w:r>
          </w:p>
          <w:p w14:paraId="222C79BE" w14:textId="77777777" w:rsidR="00F6528B" w:rsidRDefault="00F6528B" w:rsidP="007B4E14">
            <w:pPr>
              <w:pStyle w:val="ListParagraph"/>
              <w:numPr>
                <w:ilvl w:val="0"/>
                <w:numId w:val="18"/>
              </w:numPr>
              <w:spacing w:line="360" w:lineRule="auto"/>
            </w:pPr>
            <w:r>
              <w:t>Select Challan Date from calendar and Line No from dropdown for selected Material.</w:t>
            </w:r>
          </w:p>
          <w:p w14:paraId="51FFB49D" w14:textId="2907E745" w:rsidR="009C69AA" w:rsidRDefault="00F6528B" w:rsidP="007B4E14">
            <w:pPr>
              <w:pStyle w:val="ListParagraph"/>
              <w:numPr>
                <w:ilvl w:val="0"/>
                <w:numId w:val="18"/>
              </w:numPr>
              <w:spacing w:line="360" w:lineRule="auto"/>
            </w:pPr>
            <w:r>
              <w:t xml:space="preserve">Enter </w:t>
            </w:r>
            <w:r w:rsidRPr="008A5D39">
              <w:t>Number of Container/Packs, Quantity per Container/Packs</w:t>
            </w:r>
            <w:r>
              <w:t xml:space="preserve">, </w:t>
            </w:r>
            <w:r w:rsidR="009C69AA">
              <w:t xml:space="preserve">system auto calculates </w:t>
            </w:r>
            <w:r w:rsidRPr="003B5B2C">
              <w:t xml:space="preserve">Total Quantity Received, </w:t>
            </w:r>
            <w:r w:rsidR="009C69AA">
              <w:t xml:space="preserve">Enter </w:t>
            </w:r>
            <w:r w:rsidRPr="003B5B2C">
              <w:t>Posting Remark</w:t>
            </w:r>
            <w:r w:rsidR="009C69AA">
              <w:t>.</w:t>
            </w:r>
          </w:p>
          <w:p w14:paraId="1F47288B" w14:textId="049FBAE7" w:rsidR="00F6528B" w:rsidRPr="005570BD" w:rsidRDefault="009C69AA" w:rsidP="007B4E14">
            <w:pPr>
              <w:pStyle w:val="ListParagraph"/>
              <w:numPr>
                <w:ilvl w:val="0"/>
                <w:numId w:val="18"/>
              </w:numPr>
              <w:spacing w:line="360" w:lineRule="auto"/>
            </w:pPr>
            <w:r>
              <w:t xml:space="preserve">If </w:t>
            </w:r>
            <w:r w:rsidRPr="005570BD">
              <w:t>one consignment having different pack size, then click on “+” sign available in action column</w:t>
            </w:r>
            <w:r w:rsidR="005A4178" w:rsidRPr="005570BD">
              <w:t xml:space="preserve"> and enter number of containers/packs, Quantity per container/packs, total quantity </w:t>
            </w:r>
            <w:r w:rsidR="00F86891" w:rsidRPr="005570BD">
              <w:t>received,</w:t>
            </w:r>
            <w:r w:rsidR="005A4178" w:rsidRPr="005570BD">
              <w:t xml:space="preserve"> posting remark </w:t>
            </w:r>
            <w:r w:rsidR="0028554A" w:rsidRPr="005570BD">
              <w:t xml:space="preserve">as per the </w:t>
            </w:r>
            <w:r w:rsidR="00F167FC" w:rsidRPr="005570BD">
              <w:t>requirement</w:t>
            </w:r>
            <w:r w:rsidRPr="005570BD">
              <w:t>.</w:t>
            </w:r>
          </w:p>
          <w:p w14:paraId="07EB3105" w14:textId="77777777" w:rsidR="00F6528B" w:rsidRDefault="00F6528B" w:rsidP="007B4E14">
            <w:pPr>
              <w:pStyle w:val="ListParagraph"/>
              <w:numPr>
                <w:ilvl w:val="0"/>
                <w:numId w:val="18"/>
              </w:numPr>
              <w:spacing w:line="360" w:lineRule="auto"/>
            </w:pPr>
            <w:r>
              <w:t>Click on save button.</w:t>
            </w:r>
          </w:p>
          <w:p w14:paraId="64C43C18" w14:textId="77777777" w:rsidR="00F6528B" w:rsidRDefault="00F6528B" w:rsidP="007B4E14">
            <w:pPr>
              <w:pStyle w:val="ListParagraph"/>
              <w:numPr>
                <w:ilvl w:val="0"/>
                <w:numId w:val="18"/>
              </w:numPr>
              <w:spacing w:line="360" w:lineRule="auto"/>
            </w:pPr>
            <w:r>
              <w:t>GRN number will get created to save the data in SAP.</w:t>
            </w:r>
          </w:p>
          <w:p w14:paraId="57425629" w14:textId="77777777" w:rsidR="00F6528B" w:rsidRDefault="00F6528B" w:rsidP="007B4E14">
            <w:pPr>
              <w:pStyle w:val="ListParagraph"/>
              <w:numPr>
                <w:ilvl w:val="0"/>
                <w:numId w:val="18"/>
              </w:numPr>
              <w:spacing w:line="360" w:lineRule="auto"/>
            </w:pPr>
            <w:r>
              <w:t>Details will get saved in database and display in grid view.</w:t>
            </w:r>
          </w:p>
          <w:p w14:paraId="26F03CE3" w14:textId="18D0D2F3" w:rsidR="00F6528B" w:rsidRDefault="00F6528B" w:rsidP="007B4E14">
            <w:pPr>
              <w:pStyle w:val="ListParagraph"/>
              <w:numPr>
                <w:ilvl w:val="0"/>
                <w:numId w:val="18"/>
              </w:numPr>
              <w:spacing w:line="360" w:lineRule="auto"/>
            </w:pPr>
            <w:r>
              <w:t>The grid view as GRN NO, GRN Date, Purchase order/STO</w:t>
            </w:r>
            <w:r w:rsidR="00C5048B">
              <w:t>/OBD</w:t>
            </w:r>
            <w:r>
              <w:t>, Material code, Material Name, Invoice No, Invoice date, done by and action.</w:t>
            </w:r>
          </w:p>
          <w:p w14:paraId="695C89B5" w14:textId="0F1860F5" w:rsidR="00F6528B" w:rsidRDefault="00F6528B" w:rsidP="007B4E14">
            <w:pPr>
              <w:pStyle w:val="ListParagraph"/>
              <w:numPr>
                <w:ilvl w:val="0"/>
                <w:numId w:val="18"/>
              </w:numPr>
              <w:spacing w:line="360" w:lineRule="auto"/>
              <w:jc w:val="both"/>
            </w:pPr>
            <w:r>
              <w:t>By selecting the action</w:t>
            </w:r>
            <w:r w:rsidR="00B7300E">
              <w:t xml:space="preserve"> button,</w:t>
            </w:r>
            <w:r>
              <w:t xml:space="preserve"> details of the entry will be display</w:t>
            </w:r>
            <w:r w:rsidR="00B7300E">
              <w:t xml:space="preserve"> such as GRN no.</w:t>
            </w:r>
            <w:r w:rsidR="005F7683">
              <w:t>,</w:t>
            </w:r>
            <w:r w:rsidR="00B7300E">
              <w:t xml:space="preserve"> purchase order/STO no</w:t>
            </w:r>
            <w:r>
              <w:t>.</w:t>
            </w:r>
            <w:r w:rsidR="00B7300E">
              <w:t xml:space="preserve"> invoice no., select material, storage location</w:t>
            </w:r>
            <w:r w:rsidR="005F7683">
              <w:t xml:space="preserve">, check box, SAP batch no., material code, material description, vendor batch no., invoice no., consignment Qty., </w:t>
            </w:r>
            <w:r w:rsidR="00640CA7">
              <w:t>Challan</w:t>
            </w:r>
            <w:r w:rsidR="005F7683">
              <w:t xml:space="preserve"> no., </w:t>
            </w:r>
            <w:r w:rsidR="00640CA7">
              <w:t>Challan</w:t>
            </w:r>
            <w:r w:rsidR="005F7683">
              <w:t xml:space="preserve"> date, Line no., Is </w:t>
            </w:r>
            <w:r w:rsidR="003F0F9D">
              <w:lastRenderedPageBreak/>
              <w:t>damage, No</w:t>
            </w:r>
            <w:r w:rsidR="005F7683">
              <w:t xml:space="preserve">. of containers/Packs, Quantity per container/Packs, Total Quantity Received, posting remark.  </w:t>
            </w:r>
          </w:p>
          <w:p w14:paraId="1E1BDC44" w14:textId="77777777" w:rsidR="00F6528B" w:rsidRPr="00D32A69" w:rsidRDefault="00F6528B" w:rsidP="007B4E14">
            <w:pPr>
              <w:pStyle w:val="ListParagraph"/>
              <w:numPr>
                <w:ilvl w:val="0"/>
                <w:numId w:val="18"/>
              </w:numPr>
              <w:spacing w:line="360" w:lineRule="auto"/>
              <w:jc w:val="both"/>
            </w:pPr>
            <w:r w:rsidRPr="00D32A69">
              <w:t>Selecting the back/cancel button user can return to the main grid screen from the particular screen without any change.</w:t>
            </w:r>
          </w:p>
          <w:p w14:paraId="20A88901" w14:textId="6E0666A4" w:rsidR="007B4E14" w:rsidRPr="00563B15" w:rsidRDefault="007B4E14" w:rsidP="007B4E14">
            <w:pPr>
              <w:pStyle w:val="ListParagraph"/>
              <w:numPr>
                <w:ilvl w:val="0"/>
                <w:numId w:val="18"/>
              </w:numPr>
              <w:spacing w:line="360" w:lineRule="auto"/>
              <w:jc w:val="both"/>
            </w:pPr>
            <w:r w:rsidRPr="00563B15">
              <w:t xml:space="preserve">By using the search field user can able to search </w:t>
            </w:r>
            <w:r w:rsidR="00C96D18" w:rsidRPr="00563B15">
              <w:t xml:space="preserve">GRN No., GRN </w:t>
            </w:r>
            <w:proofErr w:type="gramStart"/>
            <w:r w:rsidR="00C96D18" w:rsidRPr="00563B15">
              <w:t>date ,</w:t>
            </w:r>
            <w:proofErr w:type="gramEnd"/>
            <w:r w:rsidR="00C96D18" w:rsidRPr="00563B15">
              <w:t xml:space="preserve"> Purchase Order No/STO, Material Code ,Material Name, Invoice No. Invoice Date and Done By from</w:t>
            </w:r>
            <w:r w:rsidRPr="00563B15">
              <w:t xml:space="preserve"> the grid after putting of required data.</w:t>
            </w:r>
          </w:p>
          <w:p w14:paraId="2DDDEBAE" w14:textId="4757C138" w:rsidR="00F6528B" w:rsidRPr="000F673F" w:rsidRDefault="007B4E14" w:rsidP="000F5823">
            <w:pPr>
              <w:pStyle w:val="ListParagraph"/>
              <w:numPr>
                <w:ilvl w:val="0"/>
                <w:numId w:val="18"/>
              </w:numPr>
              <w:spacing w:line="360" w:lineRule="auto"/>
              <w:jc w:val="both"/>
            </w:pPr>
            <w:r w:rsidRPr="00563B15">
              <w:t xml:space="preserve">By clicking on filter option enter the </w:t>
            </w:r>
            <w:r w:rsidR="00C96D18" w:rsidRPr="00563B15">
              <w:t>Purchase Order N</w:t>
            </w:r>
            <w:r w:rsidRPr="00563B15">
              <w:t>o/OBD/STO</w:t>
            </w:r>
            <w:r w:rsidR="00C96D18" w:rsidRPr="00563B15">
              <w:t>.</w:t>
            </w:r>
            <w:r w:rsidR="000F5823" w:rsidRPr="00563B15">
              <w:t xml:space="preserve"> </w:t>
            </w:r>
            <w:r w:rsidR="00C96D18" w:rsidRPr="00563B15">
              <w:t>S</w:t>
            </w:r>
            <w:r w:rsidRPr="00563B15">
              <w:t>elect sort by</w:t>
            </w:r>
            <w:r w:rsidR="00C96D18" w:rsidRPr="00563B15">
              <w:t xml:space="preserve"> from dropdown</w:t>
            </w:r>
            <w:r w:rsidRPr="00563B15">
              <w:t xml:space="preserve"> i.e. GRN </w:t>
            </w:r>
            <w:r w:rsidR="00C96D18" w:rsidRPr="00563B15">
              <w:t>No, Purchase Order N</w:t>
            </w:r>
            <w:r w:rsidRPr="00563B15">
              <w:t>o/STO</w:t>
            </w:r>
            <w:r w:rsidR="00C96D18" w:rsidRPr="00563B15">
              <w:t>.</w:t>
            </w:r>
            <w:r w:rsidRPr="00563B15">
              <w:t xml:space="preserve"> </w:t>
            </w:r>
            <w:r w:rsidR="00EE4FD2" w:rsidRPr="00563B15">
              <w:t xml:space="preserve">Select </w:t>
            </w:r>
            <w:proofErr w:type="spellStart"/>
            <w:r w:rsidR="00EE4FD2" w:rsidRPr="00563B15">
              <w:t>Asc</w:t>
            </w:r>
            <w:proofErr w:type="spellEnd"/>
            <w:r w:rsidR="00EE4FD2" w:rsidRPr="00563B15">
              <w:t xml:space="preserve"> from</w:t>
            </w:r>
            <w:r w:rsidR="000F5823">
              <w:t xml:space="preserve"> dropdown i.e. </w:t>
            </w:r>
            <w:proofErr w:type="spellStart"/>
            <w:r w:rsidR="000F5823">
              <w:t>Asc</w:t>
            </w:r>
            <w:proofErr w:type="spellEnd"/>
            <w:r w:rsidR="00EE4FD2" w:rsidRPr="00EE4FD2">
              <w:t xml:space="preserve"> and </w:t>
            </w:r>
            <w:proofErr w:type="spellStart"/>
            <w:r w:rsidR="00EE4FD2" w:rsidRPr="00EE4FD2">
              <w:t>Desc</w:t>
            </w:r>
            <w:proofErr w:type="spellEnd"/>
            <w:r w:rsidR="00EE4FD2" w:rsidRPr="00EE4FD2">
              <w:t xml:space="preserve"> Then click on apply button. By using clear bottom, user can go to the main screen.</w:t>
            </w:r>
          </w:p>
        </w:tc>
      </w:tr>
    </w:tbl>
    <w:p w14:paraId="6AF2C4DD" w14:textId="36DAE36A" w:rsidR="00F6528B" w:rsidRDefault="00F6528B" w:rsidP="00F6528B">
      <w:pPr>
        <w:spacing w:after="0" w:line="360" w:lineRule="auto"/>
      </w:pPr>
    </w:p>
    <w:tbl>
      <w:tblPr>
        <w:tblStyle w:val="TableGrid"/>
        <w:tblW w:w="0" w:type="auto"/>
        <w:tblLook w:val="04A0" w:firstRow="1" w:lastRow="0" w:firstColumn="1" w:lastColumn="0" w:noHBand="0" w:noVBand="1"/>
      </w:tblPr>
      <w:tblGrid>
        <w:gridCol w:w="1838"/>
        <w:gridCol w:w="7512"/>
      </w:tblGrid>
      <w:tr w:rsidR="00F6528B" w14:paraId="10907F30" w14:textId="77777777" w:rsidTr="00F6528B">
        <w:tc>
          <w:tcPr>
            <w:tcW w:w="1838" w:type="dxa"/>
            <w:shd w:val="clear" w:color="auto" w:fill="FBE4D5" w:themeFill="accent2" w:themeFillTint="33"/>
          </w:tcPr>
          <w:p w14:paraId="7E7736E9" w14:textId="77777777" w:rsidR="00F6528B" w:rsidRPr="00CE3DEE" w:rsidRDefault="00F6528B" w:rsidP="00F6528B">
            <w:pPr>
              <w:spacing w:line="360" w:lineRule="auto"/>
              <w:rPr>
                <w:b/>
              </w:rPr>
            </w:pPr>
            <w:r w:rsidRPr="00CE3DEE">
              <w:rPr>
                <w:b/>
              </w:rPr>
              <w:t>Post-Conditions</w:t>
            </w:r>
          </w:p>
        </w:tc>
        <w:tc>
          <w:tcPr>
            <w:tcW w:w="7512" w:type="dxa"/>
          </w:tcPr>
          <w:p w14:paraId="3E8286C0" w14:textId="362154BA" w:rsidR="00F6528B" w:rsidRDefault="00371822" w:rsidP="004E16CF">
            <w:pPr>
              <w:pStyle w:val="ListParagraph"/>
              <w:numPr>
                <w:ilvl w:val="0"/>
                <w:numId w:val="17"/>
              </w:numPr>
              <w:spacing w:line="360" w:lineRule="auto"/>
            </w:pPr>
            <w:r>
              <w:t>Material details</w:t>
            </w:r>
            <w:r w:rsidR="009C69AA">
              <w:t xml:space="preserve"> will maintain</w:t>
            </w:r>
            <w:r w:rsidR="00F6528B">
              <w:t xml:space="preserve"> in SAP against the GRN number.</w:t>
            </w:r>
          </w:p>
          <w:p w14:paraId="30784234" w14:textId="3ECA9291" w:rsidR="00F6528B" w:rsidRDefault="00371822" w:rsidP="004E16CF">
            <w:pPr>
              <w:pStyle w:val="ListParagraph"/>
              <w:numPr>
                <w:ilvl w:val="0"/>
                <w:numId w:val="17"/>
              </w:numPr>
              <w:spacing w:line="360" w:lineRule="auto"/>
            </w:pPr>
            <w:r>
              <w:t xml:space="preserve">Material data </w:t>
            </w:r>
            <w:r w:rsidR="00853889">
              <w:t>details will</w:t>
            </w:r>
            <w:r w:rsidR="00F6528B">
              <w:t xml:space="preserve"> be </w:t>
            </w:r>
            <w:r w:rsidR="009C69AA">
              <w:t>receiving</w:t>
            </w:r>
            <w:r w:rsidR="00F6528B">
              <w:t xml:space="preserve"> from SAP</w:t>
            </w:r>
            <w:r w:rsidR="00E7049D">
              <w:t>.</w:t>
            </w:r>
            <w:r w:rsidR="00F6528B">
              <w:t xml:space="preserve">              </w:t>
            </w:r>
          </w:p>
        </w:tc>
      </w:tr>
    </w:tbl>
    <w:p w14:paraId="126C140E" w14:textId="77777777" w:rsidR="00F6528B" w:rsidRDefault="00F6528B" w:rsidP="00F6528B">
      <w:pPr>
        <w:spacing w:after="0" w:line="360" w:lineRule="auto"/>
      </w:pPr>
    </w:p>
    <w:tbl>
      <w:tblPr>
        <w:tblStyle w:val="TableGrid"/>
        <w:tblW w:w="9351" w:type="dxa"/>
        <w:tblLook w:val="04A0" w:firstRow="1" w:lastRow="0" w:firstColumn="1" w:lastColumn="0" w:noHBand="0" w:noVBand="1"/>
      </w:tblPr>
      <w:tblGrid>
        <w:gridCol w:w="1805"/>
        <w:gridCol w:w="7546"/>
      </w:tblGrid>
      <w:tr w:rsidR="00F6528B" w14:paraId="5CF1777B" w14:textId="77777777" w:rsidTr="00F6528B">
        <w:tc>
          <w:tcPr>
            <w:tcW w:w="1805" w:type="dxa"/>
            <w:shd w:val="clear" w:color="auto" w:fill="FBE4D5" w:themeFill="accent2" w:themeFillTint="33"/>
          </w:tcPr>
          <w:p w14:paraId="574A18BA" w14:textId="77777777" w:rsidR="00F6528B" w:rsidRPr="00CE3DEE" w:rsidRDefault="00F6528B" w:rsidP="00F6528B">
            <w:pPr>
              <w:spacing w:line="360" w:lineRule="auto"/>
              <w:rPr>
                <w:b/>
              </w:rPr>
            </w:pPr>
            <w:r w:rsidRPr="00CE3DEE">
              <w:rPr>
                <w:b/>
              </w:rPr>
              <w:t>Validations</w:t>
            </w:r>
          </w:p>
        </w:tc>
        <w:tc>
          <w:tcPr>
            <w:tcW w:w="7546" w:type="dxa"/>
          </w:tcPr>
          <w:p w14:paraId="50A387E3" w14:textId="7F9CA83C" w:rsidR="00F6528B" w:rsidRDefault="00F6528B" w:rsidP="004E16CF">
            <w:pPr>
              <w:pStyle w:val="ListParagraph"/>
              <w:numPr>
                <w:ilvl w:val="0"/>
                <w:numId w:val="19"/>
              </w:numPr>
              <w:spacing w:line="360" w:lineRule="auto"/>
            </w:pPr>
            <w:r>
              <w:t>An alert should be displayed in case duplicate/ invalid Purchase Order</w:t>
            </w:r>
            <w:r w:rsidR="009C69AA">
              <w:t>/</w:t>
            </w:r>
            <w:r w:rsidR="009C69AA" w:rsidRPr="001449E8">
              <w:t>STO</w:t>
            </w:r>
            <w:r w:rsidR="009C69AA">
              <w:t>/OBD</w:t>
            </w:r>
            <w:r>
              <w:t xml:space="preserve"> is selected.</w:t>
            </w:r>
          </w:p>
          <w:p w14:paraId="2CA0F405" w14:textId="77777777" w:rsidR="00F6528B" w:rsidRDefault="00F6528B" w:rsidP="004E16CF">
            <w:pPr>
              <w:pStyle w:val="ListParagraph"/>
              <w:numPr>
                <w:ilvl w:val="0"/>
                <w:numId w:val="19"/>
              </w:numPr>
              <w:spacing w:line="360" w:lineRule="auto"/>
            </w:pPr>
            <w:r>
              <w:t>An alert should be displayed in case duplicate/ invalid Invoice Number is selected.</w:t>
            </w:r>
          </w:p>
          <w:p w14:paraId="35BE3484" w14:textId="77777777" w:rsidR="00F6528B" w:rsidRDefault="00F6528B" w:rsidP="004E16CF">
            <w:pPr>
              <w:pStyle w:val="ListParagraph"/>
              <w:numPr>
                <w:ilvl w:val="0"/>
                <w:numId w:val="19"/>
              </w:numPr>
              <w:spacing w:line="360" w:lineRule="auto"/>
            </w:pPr>
            <w:r>
              <w:t>An alert should be displayed in case of GRN number is not created.</w:t>
            </w:r>
          </w:p>
        </w:tc>
      </w:tr>
    </w:tbl>
    <w:p w14:paraId="22297725" w14:textId="19B0200F" w:rsidR="003A5BBD" w:rsidRDefault="003A5BBD" w:rsidP="003245D5"/>
    <w:p w14:paraId="5C53E61F" w14:textId="27B31069" w:rsidR="00F6528B" w:rsidRDefault="003A5BBD" w:rsidP="003A5BBD">
      <w:pPr>
        <w:ind w:left="2160"/>
      </w:pPr>
      <w:r>
        <w:br w:type="page"/>
      </w:r>
    </w:p>
    <w:p w14:paraId="2BCC99D7" w14:textId="77777777" w:rsidR="00F6528B" w:rsidRDefault="00F6528B" w:rsidP="003A5BBD">
      <w:pPr>
        <w:pStyle w:val="Heading2"/>
      </w:pPr>
      <w:bookmarkStart w:id="23" w:name="_Toc133914355"/>
      <w:bookmarkStart w:id="24" w:name="_Toc142053972"/>
      <w:r w:rsidRPr="00645053">
        <w:lastRenderedPageBreak/>
        <w:t>Material</w:t>
      </w:r>
      <w:r>
        <w:t xml:space="preserve"> Label Printing</w:t>
      </w:r>
      <w:bookmarkEnd w:id="23"/>
      <w:bookmarkEnd w:id="24"/>
    </w:p>
    <w:p w14:paraId="061983CE" w14:textId="5C23C936" w:rsidR="00845FD9" w:rsidRDefault="000E3F7B" w:rsidP="00F6528B">
      <w:pPr>
        <w:rPr>
          <w:noProof/>
          <w:lang w:val="en-IN" w:eastAsia="en-IN"/>
        </w:rPr>
      </w:pPr>
      <w:r>
        <w:object w:dxaOrig="11305" w:dyaOrig="6097" w14:anchorId="39B7A6C7">
          <v:shape id="_x0000_i1032" type="#_x0000_t75" style="width:467.4pt;height:252pt" o:ole="">
            <v:imagedata r:id="rId24" o:title=""/>
          </v:shape>
          <o:OLEObject Type="Embed" ProgID="Visio.Drawing.15" ShapeID="_x0000_i1032" DrawAspect="Content" ObjectID="_1752671136" r:id="rId25"/>
        </w:object>
      </w:r>
    </w:p>
    <w:p w14:paraId="633686F3" w14:textId="6482B9A9" w:rsidR="00F6528B" w:rsidRDefault="00F6528B" w:rsidP="00F6528B">
      <w:pPr>
        <w:rPr>
          <w:rFonts w:ascii="Calibri" w:hAnsi="Calibri"/>
          <w:b/>
          <w:color w:val="404040" w:themeColor="text1" w:themeTint="BF"/>
          <w:sz w:val="28"/>
          <w:u w:val="single"/>
        </w:rPr>
      </w:pPr>
      <w:r>
        <w:rPr>
          <w:rFonts w:ascii="Calibri" w:hAnsi="Calibri"/>
          <w:b/>
          <w:color w:val="404040" w:themeColor="text1" w:themeTint="BF"/>
          <w:sz w:val="28"/>
          <w:u w:val="single"/>
        </w:rPr>
        <w:t>Activities</w:t>
      </w:r>
    </w:p>
    <w:tbl>
      <w:tblPr>
        <w:tblStyle w:val="TableGrid"/>
        <w:tblW w:w="0" w:type="auto"/>
        <w:tblLook w:val="04A0" w:firstRow="1" w:lastRow="0" w:firstColumn="1" w:lastColumn="0" w:noHBand="0" w:noVBand="1"/>
      </w:tblPr>
      <w:tblGrid>
        <w:gridCol w:w="1838"/>
        <w:gridCol w:w="7512"/>
      </w:tblGrid>
      <w:tr w:rsidR="00F6528B" w14:paraId="69D7C7BE" w14:textId="77777777" w:rsidTr="00F6528B">
        <w:tc>
          <w:tcPr>
            <w:tcW w:w="1838" w:type="dxa"/>
            <w:shd w:val="clear" w:color="auto" w:fill="FBE4D5" w:themeFill="accent2" w:themeFillTint="33"/>
          </w:tcPr>
          <w:p w14:paraId="3DE3FACF" w14:textId="77777777" w:rsidR="00F6528B" w:rsidRPr="009C2094" w:rsidRDefault="00F6528B" w:rsidP="00F6528B">
            <w:pPr>
              <w:spacing w:line="360" w:lineRule="auto"/>
              <w:rPr>
                <w:b/>
              </w:rPr>
            </w:pPr>
            <w:proofErr w:type="gramStart"/>
            <w:r w:rsidRPr="009C2094">
              <w:rPr>
                <w:b/>
              </w:rPr>
              <w:t>Module  Description</w:t>
            </w:r>
            <w:proofErr w:type="gramEnd"/>
          </w:p>
        </w:tc>
        <w:tc>
          <w:tcPr>
            <w:tcW w:w="7512" w:type="dxa"/>
          </w:tcPr>
          <w:p w14:paraId="6E19AB91" w14:textId="77777777" w:rsidR="00F6528B" w:rsidRPr="002B4240" w:rsidRDefault="00F6528B" w:rsidP="00F6528B">
            <w:pPr>
              <w:pStyle w:val="CommentText"/>
              <w:spacing w:line="360" w:lineRule="auto"/>
              <w:rPr>
                <w:b/>
                <w:bCs/>
                <w:i/>
                <w:iCs/>
                <w:sz w:val="22"/>
                <w:szCs w:val="22"/>
              </w:rPr>
            </w:pPr>
            <w:r w:rsidRPr="002B4240">
              <w:rPr>
                <w:sz w:val="22"/>
                <w:szCs w:val="22"/>
              </w:rPr>
              <w:t>The Module will be used to print material label for each container</w:t>
            </w:r>
            <w:r>
              <w:rPr>
                <w:sz w:val="22"/>
                <w:szCs w:val="22"/>
              </w:rPr>
              <w:t xml:space="preserve"> against GRN material details.  </w:t>
            </w:r>
          </w:p>
        </w:tc>
      </w:tr>
    </w:tbl>
    <w:p w14:paraId="1616BDC9" w14:textId="77777777" w:rsidR="00F6528B" w:rsidRDefault="00F6528B" w:rsidP="00F6528B">
      <w:pPr>
        <w:tabs>
          <w:tab w:val="left" w:pos="4045"/>
        </w:tabs>
        <w:spacing w:after="0" w:line="360" w:lineRule="auto"/>
      </w:pPr>
    </w:p>
    <w:tbl>
      <w:tblPr>
        <w:tblStyle w:val="TableGrid"/>
        <w:tblW w:w="0" w:type="auto"/>
        <w:tblLook w:val="04A0" w:firstRow="1" w:lastRow="0" w:firstColumn="1" w:lastColumn="0" w:noHBand="0" w:noVBand="1"/>
      </w:tblPr>
      <w:tblGrid>
        <w:gridCol w:w="1838"/>
        <w:gridCol w:w="7512"/>
      </w:tblGrid>
      <w:tr w:rsidR="00F6528B" w14:paraId="2C1589DB" w14:textId="77777777" w:rsidTr="00F6528B">
        <w:tc>
          <w:tcPr>
            <w:tcW w:w="1838" w:type="dxa"/>
            <w:shd w:val="clear" w:color="auto" w:fill="FBE4D5" w:themeFill="accent2" w:themeFillTint="33"/>
          </w:tcPr>
          <w:p w14:paraId="017B81DE" w14:textId="77777777" w:rsidR="00F6528B" w:rsidRPr="00CE3DEE" w:rsidRDefault="00F6528B" w:rsidP="00F6528B">
            <w:pPr>
              <w:spacing w:line="360" w:lineRule="auto"/>
              <w:rPr>
                <w:b/>
              </w:rPr>
            </w:pPr>
            <w:r w:rsidRPr="00CE3DEE">
              <w:rPr>
                <w:b/>
              </w:rPr>
              <w:t>Pre-Conditions</w:t>
            </w:r>
          </w:p>
        </w:tc>
        <w:tc>
          <w:tcPr>
            <w:tcW w:w="7512" w:type="dxa"/>
            <w:shd w:val="clear" w:color="auto" w:fill="auto"/>
          </w:tcPr>
          <w:p w14:paraId="66176F4B" w14:textId="0F04555C" w:rsidR="00F6528B" w:rsidRDefault="00F6528B" w:rsidP="004E16CF">
            <w:pPr>
              <w:pStyle w:val="ListParagraph"/>
              <w:numPr>
                <w:ilvl w:val="0"/>
                <w:numId w:val="20"/>
              </w:numPr>
              <w:spacing w:line="360" w:lineRule="auto"/>
            </w:pPr>
            <w:r>
              <w:t>Material data should be saved in GRN number.</w:t>
            </w:r>
          </w:p>
        </w:tc>
      </w:tr>
    </w:tbl>
    <w:p w14:paraId="515668D4" w14:textId="77777777" w:rsidR="00F6528B" w:rsidRDefault="00F6528B" w:rsidP="00F6528B">
      <w:pPr>
        <w:spacing w:after="0" w:line="360" w:lineRule="auto"/>
      </w:pPr>
    </w:p>
    <w:tbl>
      <w:tblPr>
        <w:tblStyle w:val="TableGrid"/>
        <w:tblW w:w="0" w:type="auto"/>
        <w:tblLook w:val="04A0" w:firstRow="1" w:lastRow="0" w:firstColumn="1" w:lastColumn="0" w:noHBand="0" w:noVBand="1"/>
      </w:tblPr>
      <w:tblGrid>
        <w:gridCol w:w="1838"/>
        <w:gridCol w:w="7512"/>
      </w:tblGrid>
      <w:tr w:rsidR="00F6528B" w14:paraId="61ECA681" w14:textId="77777777" w:rsidTr="00F6528B">
        <w:trPr>
          <w:trHeight w:val="841"/>
        </w:trPr>
        <w:tc>
          <w:tcPr>
            <w:tcW w:w="1838" w:type="dxa"/>
            <w:shd w:val="clear" w:color="auto" w:fill="FBE4D5" w:themeFill="accent2" w:themeFillTint="33"/>
          </w:tcPr>
          <w:p w14:paraId="7B0077C9" w14:textId="77777777" w:rsidR="00F6528B" w:rsidRPr="00CE3DEE" w:rsidRDefault="00F6528B" w:rsidP="00F6528B">
            <w:pPr>
              <w:spacing w:line="360" w:lineRule="auto"/>
              <w:rPr>
                <w:b/>
              </w:rPr>
            </w:pPr>
            <w:r w:rsidRPr="00CE3DEE">
              <w:rPr>
                <w:b/>
              </w:rPr>
              <w:t>Process Steps</w:t>
            </w:r>
          </w:p>
        </w:tc>
        <w:tc>
          <w:tcPr>
            <w:tcW w:w="7512" w:type="dxa"/>
          </w:tcPr>
          <w:p w14:paraId="058A1D82" w14:textId="7EA5020D" w:rsidR="00853889" w:rsidRDefault="00B960AC" w:rsidP="004E16CF">
            <w:pPr>
              <w:pStyle w:val="ListParagraph"/>
              <w:numPr>
                <w:ilvl w:val="0"/>
                <w:numId w:val="21"/>
              </w:numPr>
              <w:spacing w:line="360" w:lineRule="auto"/>
            </w:pPr>
            <w:r>
              <w:t>User will login into Application</w:t>
            </w:r>
            <w:r w:rsidR="00853889">
              <w:t>.</w:t>
            </w:r>
          </w:p>
          <w:p w14:paraId="5C005400" w14:textId="77777777" w:rsidR="00F6528B" w:rsidRPr="000F673F" w:rsidRDefault="00F6528B" w:rsidP="004E16CF">
            <w:pPr>
              <w:pStyle w:val="ListParagraph"/>
              <w:numPr>
                <w:ilvl w:val="0"/>
                <w:numId w:val="21"/>
              </w:numPr>
              <w:spacing w:line="360" w:lineRule="auto"/>
            </w:pPr>
            <w:r>
              <w:t>Enter GRN number.</w:t>
            </w:r>
          </w:p>
          <w:p w14:paraId="13A3791E" w14:textId="0575BBCF" w:rsidR="00F6528B" w:rsidRDefault="00F6528B" w:rsidP="004E16CF">
            <w:pPr>
              <w:pStyle w:val="ListParagraph"/>
              <w:numPr>
                <w:ilvl w:val="0"/>
                <w:numId w:val="21"/>
              </w:numPr>
              <w:spacing w:line="360" w:lineRule="auto"/>
            </w:pPr>
            <w:r>
              <w:t xml:space="preserve">A grid format of </w:t>
            </w:r>
            <w:r w:rsidRPr="003B5B2C">
              <w:t>M</w:t>
            </w:r>
            <w:r>
              <w:t>aterial Code, Material Name</w:t>
            </w:r>
            <w:r w:rsidRPr="003B5B2C">
              <w:t xml:space="preserve">, </w:t>
            </w:r>
            <w:r>
              <w:t>Created Date, Vendor Batch No</w:t>
            </w:r>
            <w:r w:rsidRPr="003B5B2C">
              <w:t>,</w:t>
            </w:r>
            <w:r>
              <w:t xml:space="preserve"> SAP Batch No, Manufacturing Date, Expiry Date, </w:t>
            </w:r>
            <w:r w:rsidR="0099195C">
              <w:t>and No</w:t>
            </w:r>
            <w:r>
              <w:t xml:space="preserve"> of Containers, Pack details, </w:t>
            </w:r>
            <w:r w:rsidR="00B53A78">
              <w:t>done</w:t>
            </w:r>
            <w:r>
              <w:t xml:space="preserve"> </w:t>
            </w:r>
            <w:r w:rsidR="005570BD">
              <w:t>by</w:t>
            </w:r>
            <w:r>
              <w:t xml:space="preserve"> will appear on the screen.               </w:t>
            </w:r>
          </w:p>
          <w:p w14:paraId="016A23B5" w14:textId="77777777" w:rsidR="00F6528B" w:rsidRDefault="00F6528B" w:rsidP="004E16CF">
            <w:pPr>
              <w:pStyle w:val="ListParagraph"/>
              <w:numPr>
                <w:ilvl w:val="0"/>
                <w:numId w:val="21"/>
              </w:numPr>
              <w:spacing w:line="360" w:lineRule="auto"/>
            </w:pPr>
            <w:r>
              <w:t xml:space="preserve">Select checkbox of Material Code from the list. </w:t>
            </w:r>
          </w:p>
          <w:p w14:paraId="5FE885E2" w14:textId="77777777" w:rsidR="00F6528B" w:rsidRDefault="00F6528B" w:rsidP="004E16CF">
            <w:pPr>
              <w:pStyle w:val="ListParagraph"/>
              <w:numPr>
                <w:ilvl w:val="0"/>
                <w:numId w:val="21"/>
              </w:numPr>
              <w:spacing w:line="360" w:lineRule="auto"/>
            </w:pPr>
            <w:r>
              <w:t>Enter Pack Details of the material.</w:t>
            </w:r>
          </w:p>
          <w:p w14:paraId="7665129B" w14:textId="77777777" w:rsidR="00F6528B" w:rsidRDefault="00F6528B" w:rsidP="004E16CF">
            <w:pPr>
              <w:pStyle w:val="ListParagraph"/>
              <w:numPr>
                <w:ilvl w:val="0"/>
                <w:numId w:val="21"/>
              </w:numPr>
              <w:spacing w:line="360" w:lineRule="auto"/>
            </w:pPr>
            <w:r>
              <w:t>Select printer from dropdown.</w:t>
            </w:r>
          </w:p>
          <w:p w14:paraId="1E87B202" w14:textId="77777777" w:rsidR="00F6528B" w:rsidRDefault="00F6528B" w:rsidP="004E16CF">
            <w:pPr>
              <w:pStyle w:val="ListParagraph"/>
              <w:numPr>
                <w:ilvl w:val="0"/>
                <w:numId w:val="21"/>
              </w:numPr>
              <w:spacing w:line="360" w:lineRule="auto"/>
            </w:pPr>
            <w:r>
              <w:t>Click on Print button.</w:t>
            </w:r>
          </w:p>
          <w:p w14:paraId="56C4A734" w14:textId="77777777" w:rsidR="00F6528B" w:rsidRDefault="00F6528B" w:rsidP="004E16CF">
            <w:pPr>
              <w:pStyle w:val="ListParagraph"/>
              <w:numPr>
                <w:ilvl w:val="0"/>
                <w:numId w:val="21"/>
              </w:numPr>
              <w:spacing w:line="360" w:lineRule="auto"/>
            </w:pPr>
            <w:r>
              <w:t>Material label get printed successfully.</w:t>
            </w:r>
          </w:p>
          <w:p w14:paraId="514F63BC" w14:textId="77777777" w:rsidR="00F6528B" w:rsidRDefault="00F6528B" w:rsidP="004E16CF">
            <w:pPr>
              <w:pStyle w:val="ListParagraph"/>
              <w:numPr>
                <w:ilvl w:val="0"/>
                <w:numId w:val="21"/>
              </w:numPr>
              <w:spacing w:line="360" w:lineRule="auto"/>
            </w:pPr>
            <w:r>
              <w:t>Data is saved in database.</w:t>
            </w:r>
          </w:p>
          <w:p w14:paraId="39E483F2" w14:textId="73E41635" w:rsidR="005B6C4B" w:rsidRDefault="005B6C4B" w:rsidP="004E16CF">
            <w:pPr>
              <w:pStyle w:val="ListParagraph"/>
              <w:numPr>
                <w:ilvl w:val="0"/>
                <w:numId w:val="21"/>
              </w:numPr>
              <w:spacing w:line="360" w:lineRule="auto"/>
            </w:pPr>
            <w:r>
              <w:lastRenderedPageBreak/>
              <w:t>Authorized user can take re-print by selecting the re-print icon, user</w:t>
            </w:r>
            <w:r w:rsidR="00AB471E">
              <w:t xml:space="preserve"> have to enter the range, comment</w:t>
            </w:r>
            <w:r>
              <w:t xml:space="preserve"> and select printer.</w:t>
            </w:r>
          </w:p>
          <w:p w14:paraId="44DDF44F" w14:textId="77777777" w:rsidR="009E1AF1" w:rsidRPr="00D613BE" w:rsidRDefault="00A454BE" w:rsidP="004E16CF">
            <w:pPr>
              <w:pStyle w:val="ListParagraph"/>
              <w:numPr>
                <w:ilvl w:val="0"/>
                <w:numId w:val="21"/>
              </w:numPr>
              <w:spacing w:line="360" w:lineRule="auto"/>
            </w:pPr>
            <w:r w:rsidRPr="00D613BE">
              <w:t xml:space="preserve">The material label print will be display as below </w:t>
            </w:r>
            <w:r w:rsidR="00D36EE7" w:rsidRPr="00D613BE">
              <w:t>and the data in the label</w:t>
            </w:r>
            <w:r w:rsidR="009E1AF1" w:rsidRPr="00D613BE">
              <w:t>.</w:t>
            </w:r>
          </w:p>
          <w:p w14:paraId="541A93FF" w14:textId="78E0083D" w:rsidR="00A454BE" w:rsidRPr="00D613BE" w:rsidRDefault="002733B4" w:rsidP="009E1AF1">
            <w:pPr>
              <w:pStyle w:val="ListParagraph"/>
              <w:spacing w:line="360" w:lineRule="auto"/>
              <w:ind w:left="360"/>
            </w:pPr>
            <w:proofErr w:type="gramStart"/>
            <w:r>
              <w:t>Note :</w:t>
            </w:r>
            <w:proofErr w:type="gramEnd"/>
            <w:r>
              <w:t>- All data will show as per the GRN posting JSON of BCI</w:t>
            </w:r>
          </w:p>
          <w:tbl>
            <w:tblPr>
              <w:tblStyle w:val="TableGrid"/>
              <w:tblW w:w="0" w:type="auto"/>
              <w:tblInd w:w="29" w:type="dxa"/>
              <w:tblLook w:val="04A0" w:firstRow="1" w:lastRow="0" w:firstColumn="1" w:lastColumn="0" w:noHBand="0" w:noVBand="1"/>
            </w:tblPr>
            <w:tblGrid>
              <w:gridCol w:w="2977"/>
              <w:gridCol w:w="834"/>
              <w:gridCol w:w="2284"/>
              <w:gridCol w:w="1162"/>
            </w:tblGrid>
            <w:tr w:rsidR="002A0B68" w:rsidRPr="00D613BE" w14:paraId="3D9EB9A1" w14:textId="18B7C032" w:rsidTr="002A0B68">
              <w:trPr>
                <w:trHeight w:val="382"/>
              </w:trPr>
              <w:tc>
                <w:tcPr>
                  <w:tcW w:w="7257" w:type="dxa"/>
                  <w:gridSpan w:val="4"/>
                </w:tcPr>
                <w:p w14:paraId="5C550F29" w14:textId="0C916A13" w:rsidR="002A0B68" w:rsidRPr="00D613BE" w:rsidRDefault="002A0B68" w:rsidP="002A0B68">
                  <w:pPr>
                    <w:pStyle w:val="ListParagraph"/>
                    <w:spacing w:line="360" w:lineRule="auto"/>
                    <w:ind w:left="0"/>
                    <w:jc w:val="center"/>
                  </w:pPr>
                  <w:r w:rsidRPr="00D613BE">
                    <w:t>MATERIAL LABEL</w:t>
                  </w:r>
                </w:p>
              </w:tc>
            </w:tr>
            <w:tr w:rsidR="002A0B68" w:rsidRPr="00D613BE" w14:paraId="60355941" w14:textId="46337F4C" w:rsidTr="002A0B68">
              <w:trPr>
                <w:trHeight w:val="368"/>
              </w:trPr>
              <w:tc>
                <w:tcPr>
                  <w:tcW w:w="2977" w:type="dxa"/>
                </w:tcPr>
                <w:p w14:paraId="0D442FB5" w14:textId="7116EE50" w:rsidR="002A0B68" w:rsidRPr="00D613BE" w:rsidRDefault="002A0B68" w:rsidP="00A454BE">
                  <w:pPr>
                    <w:pStyle w:val="ListParagraph"/>
                    <w:spacing w:line="360" w:lineRule="auto"/>
                    <w:ind w:left="0"/>
                  </w:pPr>
                  <w:r w:rsidRPr="00D613BE">
                    <w:t>Material Code</w:t>
                  </w:r>
                </w:p>
              </w:tc>
              <w:tc>
                <w:tcPr>
                  <w:tcW w:w="834" w:type="dxa"/>
                </w:tcPr>
                <w:p w14:paraId="0BE6DA8B" w14:textId="77777777" w:rsidR="002A0B68" w:rsidRPr="00D613BE" w:rsidRDefault="002A0B68" w:rsidP="00A454BE">
                  <w:pPr>
                    <w:pStyle w:val="ListParagraph"/>
                    <w:spacing w:line="360" w:lineRule="auto"/>
                    <w:ind w:left="0"/>
                  </w:pPr>
                </w:p>
              </w:tc>
              <w:tc>
                <w:tcPr>
                  <w:tcW w:w="2284" w:type="dxa"/>
                </w:tcPr>
                <w:p w14:paraId="325ACB48" w14:textId="1063456C" w:rsidR="002A0B68" w:rsidRPr="00D613BE" w:rsidRDefault="002A0B68" w:rsidP="00A454BE">
                  <w:pPr>
                    <w:pStyle w:val="ListParagraph"/>
                    <w:spacing w:line="360" w:lineRule="auto"/>
                    <w:ind w:left="0"/>
                  </w:pPr>
                  <w:r w:rsidRPr="00D613BE">
                    <w:t>Inspection Lot No.</w:t>
                  </w:r>
                </w:p>
              </w:tc>
              <w:tc>
                <w:tcPr>
                  <w:tcW w:w="1162" w:type="dxa"/>
                </w:tcPr>
                <w:p w14:paraId="40A75390" w14:textId="77777777" w:rsidR="002A0B68" w:rsidRPr="00D613BE" w:rsidRDefault="002A0B68" w:rsidP="00A454BE">
                  <w:pPr>
                    <w:pStyle w:val="ListParagraph"/>
                    <w:spacing w:line="360" w:lineRule="auto"/>
                    <w:ind w:left="0"/>
                  </w:pPr>
                </w:p>
              </w:tc>
            </w:tr>
            <w:tr w:rsidR="00BD2BDC" w:rsidRPr="00D613BE" w14:paraId="10743BC9" w14:textId="6E3D83B1" w:rsidTr="001E78A2">
              <w:trPr>
                <w:trHeight w:val="382"/>
              </w:trPr>
              <w:tc>
                <w:tcPr>
                  <w:tcW w:w="2977" w:type="dxa"/>
                </w:tcPr>
                <w:p w14:paraId="79ADF31E" w14:textId="587E364B" w:rsidR="00BD2BDC" w:rsidRPr="00D613BE" w:rsidRDefault="00BD2BDC" w:rsidP="00A454BE">
                  <w:pPr>
                    <w:pStyle w:val="ListParagraph"/>
                    <w:spacing w:line="360" w:lineRule="auto"/>
                    <w:ind w:left="0"/>
                  </w:pPr>
                  <w:r w:rsidRPr="00D613BE">
                    <w:t>Material Description</w:t>
                  </w:r>
                </w:p>
              </w:tc>
              <w:tc>
                <w:tcPr>
                  <w:tcW w:w="3118" w:type="dxa"/>
                  <w:gridSpan w:val="2"/>
                </w:tcPr>
                <w:p w14:paraId="4BFBA84C" w14:textId="120A171E" w:rsidR="00BD2BDC" w:rsidRPr="00D613BE" w:rsidRDefault="00BD2BDC" w:rsidP="00A454BE">
                  <w:pPr>
                    <w:pStyle w:val="ListParagraph"/>
                    <w:spacing w:line="360" w:lineRule="auto"/>
                    <w:ind w:left="0"/>
                  </w:pPr>
                </w:p>
              </w:tc>
              <w:tc>
                <w:tcPr>
                  <w:tcW w:w="1162" w:type="dxa"/>
                </w:tcPr>
                <w:p w14:paraId="48F208F9" w14:textId="77777777" w:rsidR="00BD2BDC" w:rsidRPr="00D613BE" w:rsidRDefault="00BD2BDC" w:rsidP="00A454BE">
                  <w:pPr>
                    <w:pStyle w:val="ListParagraph"/>
                    <w:spacing w:line="360" w:lineRule="auto"/>
                    <w:ind w:left="0"/>
                  </w:pPr>
                </w:p>
              </w:tc>
            </w:tr>
            <w:tr w:rsidR="00BD2BDC" w:rsidRPr="00D613BE" w14:paraId="3005BFFC" w14:textId="084F130D" w:rsidTr="001E78A2">
              <w:trPr>
                <w:trHeight w:val="368"/>
              </w:trPr>
              <w:tc>
                <w:tcPr>
                  <w:tcW w:w="2977" w:type="dxa"/>
                </w:tcPr>
                <w:p w14:paraId="56264F22" w14:textId="3BECBF61" w:rsidR="00BD2BDC" w:rsidRPr="00D613BE" w:rsidRDefault="00BD2BDC" w:rsidP="00A454BE">
                  <w:pPr>
                    <w:pStyle w:val="ListParagraph"/>
                    <w:spacing w:line="360" w:lineRule="auto"/>
                    <w:ind w:left="0"/>
                  </w:pPr>
                  <w:r w:rsidRPr="00D613BE">
                    <w:t>Vendor Code/Name</w:t>
                  </w:r>
                </w:p>
              </w:tc>
              <w:tc>
                <w:tcPr>
                  <w:tcW w:w="3118" w:type="dxa"/>
                  <w:gridSpan w:val="2"/>
                </w:tcPr>
                <w:p w14:paraId="770904B0" w14:textId="2825A3DB" w:rsidR="00BD2BDC" w:rsidRPr="00D613BE" w:rsidRDefault="00BD2BDC" w:rsidP="00A454BE">
                  <w:pPr>
                    <w:pStyle w:val="ListParagraph"/>
                    <w:spacing w:line="360" w:lineRule="auto"/>
                    <w:ind w:left="0"/>
                  </w:pPr>
                </w:p>
              </w:tc>
              <w:tc>
                <w:tcPr>
                  <w:tcW w:w="1162" w:type="dxa"/>
                </w:tcPr>
                <w:p w14:paraId="5C9A7DFD" w14:textId="77777777" w:rsidR="00BD2BDC" w:rsidRPr="00D613BE" w:rsidRDefault="00BD2BDC" w:rsidP="00A454BE">
                  <w:pPr>
                    <w:pStyle w:val="ListParagraph"/>
                    <w:spacing w:line="360" w:lineRule="auto"/>
                    <w:ind w:left="0"/>
                  </w:pPr>
                </w:p>
              </w:tc>
            </w:tr>
            <w:tr w:rsidR="00BD2BDC" w:rsidRPr="00D613BE" w14:paraId="33874E4F" w14:textId="2DE02974" w:rsidTr="001E78A2">
              <w:trPr>
                <w:trHeight w:val="382"/>
              </w:trPr>
              <w:tc>
                <w:tcPr>
                  <w:tcW w:w="2977" w:type="dxa"/>
                </w:tcPr>
                <w:p w14:paraId="67A2FDB0" w14:textId="2FA63757" w:rsidR="00BD2BDC" w:rsidRPr="00D613BE" w:rsidRDefault="00BD2BDC" w:rsidP="00A454BE">
                  <w:pPr>
                    <w:pStyle w:val="ListParagraph"/>
                    <w:spacing w:line="360" w:lineRule="auto"/>
                    <w:ind w:left="0"/>
                  </w:pPr>
                  <w:r w:rsidRPr="00D613BE">
                    <w:t>Manufacturer Code/Name</w:t>
                  </w:r>
                </w:p>
              </w:tc>
              <w:tc>
                <w:tcPr>
                  <w:tcW w:w="3118" w:type="dxa"/>
                  <w:gridSpan w:val="2"/>
                </w:tcPr>
                <w:p w14:paraId="430F0D8A" w14:textId="29D48473" w:rsidR="00BD2BDC" w:rsidRPr="00D613BE" w:rsidRDefault="00BD2BDC" w:rsidP="00A454BE">
                  <w:pPr>
                    <w:pStyle w:val="ListParagraph"/>
                    <w:spacing w:line="360" w:lineRule="auto"/>
                    <w:ind w:left="0"/>
                  </w:pPr>
                </w:p>
              </w:tc>
              <w:tc>
                <w:tcPr>
                  <w:tcW w:w="1162" w:type="dxa"/>
                </w:tcPr>
                <w:p w14:paraId="0BA3191E" w14:textId="77777777" w:rsidR="00BD2BDC" w:rsidRPr="00D613BE" w:rsidRDefault="00BD2BDC" w:rsidP="00A454BE">
                  <w:pPr>
                    <w:pStyle w:val="ListParagraph"/>
                    <w:spacing w:line="360" w:lineRule="auto"/>
                    <w:ind w:left="0"/>
                  </w:pPr>
                </w:p>
              </w:tc>
            </w:tr>
            <w:tr w:rsidR="002A0B68" w:rsidRPr="00D613BE" w14:paraId="2C5A48AA" w14:textId="0B073C70" w:rsidTr="002A0B68">
              <w:trPr>
                <w:trHeight w:val="368"/>
              </w:trPr>
              <w:tc>
                <w:tcPr>
                  <w:tcW w:w="2977" w:type="dxa"/>
                </w:tcPr>
                <w:p w14:paraId="68D40B1B" w14:textId="538590F5" w:rsidR="002A0B68" w:rsidRPr="00D613BE" w:rsidRDefault="002A0B68" w:rsidP="00A454BE">
                  <w:pPr>
                    <w:pStyle w:val="ListParagraph"/>
                    <w:spacing w:line="360" w:lineRule="auto"/>
                    <w:ind w:left="0"/>
                  </w:pPr>
                  <w:r w:rsidRPr="00D613BE">
                    <w:t>D.C/Inv. No./Date</w:t>
                  </w:r>
                </w:p>
              </w:tc>
              <w:tc>
                <w:tcPr>
                  <w:tcW w:w="834" w:type="dxa"/>
                </w:tcPr>
                <w:p w14:paraId="29BB05EB" w14:textId="77777777" w:rsidR="002A0B68" w:rsidRPr="00D613BE" w:rsidRDefault="002A0B68" w:rsidP="00A454BE">
                  <w:pPr>
                    <w:pStyle w:val="ListParagraph"/>
                    <w:spacing w:line="360" w:lineRule="auto"/>
                    <w:ind w:left="0"/>
                  </w:pPr>
                </w:p>
              </w:tc>
              <w:tc>
                <w:tcPr>
                  <w:tcW w:w="2284" w:type="dxa"/>
                </w:tcPr>
                <w:p w14:paraId="06DECC8F" w14:textId="15703826" w:rsidR="002A0B68" w:rsidRPr="00D613BE" w:rsidRDefault="004627A7" w:rsidP="00A454BE">
                  <w:pPr>
                    <w:pStyle w:val="ListParagraph"/>
                    <w:spacing w:line="360" w:lineRule="auto"/>
                    <w:ind w:left="0"/>
                  </w:pPr>
                  <w:r w:rsidRPr="00D613BE">
                    <w:t>Pack Size</w:t>
                  </w:r>
                </w:p>
              </w:tc>
              <w:tc>
                <w:tcPr>
                  <w:tcW w:w="1162" w:type="dxa"/>
                </w:tcPr>
                <w:p w14:paraId="2FA6526E" w14:textId="77777777" w:rsidR="002A0B68" w:rsidRPr="00D613BE" w:rsidRDefault="002A0B68" w:rsidP="00A454BE">
                  <w:pPr>
                    <w:pStyle w:val="ListParagraph"/>
                    <w:spacing w:line="360" w:lineRule="auto"/>
                    <w:ind w:left="0"/>
                  </w:pPr>
                </w:p>
              </w:tc>
            </w:tr>
            <w:tr w:rsidR="002A0B68" w:rsidRPr="00D613BE" w14:paraId="17B3CA98" w14:textId="77777777" w:rsidTr="002A0B68">
              <w:trPr>
                <w:trHeight w:val="368"/>
              </w:trPr>
              <w:tc>
                <w:tcPr>
                  <w:tcW w:w="2977" w:type="dxa"/>
                </w:tcPr>
                <w:p w14:paraId="109699C8" w14:textId="0E2BC82F" w:rsidR="002A0B68" w:rsidRPr="00D613BE" w:rsidRDefault="002A0B68" w:rsidP="00A454BE">
                  <w:pPr>
                    <w:pStyle w:val="ListParagraph"/>
                    <w:spacing w:line="360" w:lineRule="auto"/>
                    <w:ind w:left="0"/>
                  </w:pPr>
                  <w:r w:rsidRPr="00D613BE">
                    <w:t>SAP Batch No.</w:t>
                  </w:r>
                </w:p>
              </w:tc>
              <w:tc>
                <w:tcPr>
                  <w:tcW w:w="834" w:type="dxa"/>
                </w:tcPr>
                <w:p w14:paraId="7C965669" w14:textId="77777777" w:rsidR="002A0B68" w:rsidRPr="00D613BE" w:rsidRDefault="002A0B68" w:rsidP="00A454BE">
                  <w:pPr>
                    <w:pStyle w:val="ListParagraph"/>
                    <w:spacing w:line="360" w:lineRule="auto"/>
                    <w:ind w:left="0"/>
                  </w:pPr>
                </w:p>
              </w:tc>
              <w:tc>
                <w:tcPr>
                  <w:tcW w:w="2284" w:type="dxa"/>
                </w:tcPr>
                <w:p w14:paraId="2E7DE24C" w14:textId="302A7CA0" w:rsidR="002A0B68" w:rsidRPr="00D613BE" w:rsidRDefault="004627A7" w:rsidP="00A454BE">
                  <w:pPr>
                    <w:pStyle w:val="ListParagraph"/>
                    <w:spacing w:line="360" w:lineRule="auto"/>
                    <w:ind w:left="0"/>
                  </w:pPr>
                  <w:r w:rsidRPr="00D613BE">
                    <w:t>Expiry Date</w:t>
                  </w:r>
                </w:p>
              </w:tc>
              <w:tc>
                <w:tcPr>
                  <w:tcW w:w="1162" w:type="dxa"/>
                </w:tcPr>
                <w:p w14:paraId="2E5F43AB" w14:textId="77777777" w:rsidR="002A0B68" w:rsidRPr="00D613BE" w:rsidRDefault="002A0B68" w:rsidP="00A454BE">
                  <w:pPr>
                    <w:pStyle w:val="ListParagraph"/>
                    <w:spacing w:line="360" w:lineRule="auto"/>
                    <w:ind w:left="0"/>
                  </w:pPr>
                </w:p>
              </w:tc>
            </w:tr>
            <w:tr w:rsidR="002A0B68" w:rsidRPr="00D613BE" w14:paraId="23563720" w14:textId="77777777" w:rsidTr="002A0B68">
              <w:trPr>
                <w:trHeight w:val="368"/>
              </w:trPr>
              <w:tc>
                <w:tcPr>
                  <w:tcW w:w="2977" w:type="dxa"/>
                </w:tcPr>
                <w:p w14:paraId="4F88D9D9" w14:textId="3245A9C2" w:rsidR="002A0B68" w:rsidRPr="00D613BE" w:rsidRDefault="002A0B68" w:rsidP="00A454BE">
                  <w:pPr>
                    <w:pStyle w:val="ListParagraph"/>
                    <w:spacing w:line="360" w:lineRule="auto"/>
                    <w:ind w:left="0"/>
                  </w:pPr>
                  <w:r w:rsidRPr="00D613BE">
                    <w:t>Mfg. Date</w:t>
                  </w:r>
                </w:p>
              </w:tc>
              <w:tc>
                <w:tcPr>
                  <w:tcW w:w="834" w:type="dxa"/>
                </w:tcPr>
                <w:p w14:paraId="501A42E1" w14:textId="77777777" w:rsidR="002A0B68" w:rsidRPr="00D613BE" w:rsidRDefault="002A0B68" w:rsidP="00A454BE">
                  <w:pPr>
                    <w:pStyle w:val="ListParagraph"/>
                    <w:spacing w:line="360" w:lineRule="auto"/>
                    <w:ind w:left="0"/>
                  </w:pPr>
                </w:p>
              </w:tc>
              <w:tc>
                <w:tcPr>
                  <w:tcW w:w="2284" w:type="dxa"/>
                </w:tcPr>
                <w:p w14:paraId="1A84A4E8" w14:textId="298F5F87" w:rsidR="002A0B68" w:rsidRPr="00D613BE" w:rsidRDefault="004627A7" w:rsidP="00A454BE">
                  <w:pPr>
                    <w:pStyle w:val="ListParagraph"/>
                    <w:spacing w:line="360" w:lineRule="auto"/>
                    <w:ind w:left="0"/>
                  </w:pPr>
                  <w:proofErr w:type="spellStart"/>
                  <w:r w:rsidRPr="00D613BE">
                    <w:t>Mfgr</w:t>
                  </w:r>
                  <w:proofErr w:type="spellEnd"/>
                  <w:r w:rsidRPr="00D613BE">
                    <w:t>. Retest Date</w:t>
                  </w:r>
                </w:p>
              </w:tc>
              <w:tc>
                <w:tcPr>
                  <w:tcW w:w="1162" w:type="dxa"/>
                </w:tcPr>
                <w:p w14:paraId="6DB712B9" w14:textId="77777777" w:rsidR="002A0B68" w:rsidRPr="00D613BE" w:rsidRDefault="002A0B68" w:rsidP="00A454BE">
                  <w:pPr>
                    <w:pStyle w:val="ListParagraph"/>
                    <w:spacing w:line="360" w:lineRule="auto"/>
                    <w:ind w:left="0"/>
                  </w:pPr>
                </w:p>
              </w:tc>
            </w:tr>
            <w:tr w:rsidR="002A0B68" w:rsidRPr="00D613BE" w14:paraId="46D5D959" w14:textId="77777777" w:rsidTr="002A0B68">
              <w:trPr>
                <w:trHeight w:val="368"/>
              </w:trPr>
              <w:tc>
                <w:tcPr>
                  <w:tcW w:w="2977" w:type="dxa"/>
                </w:tcPr>
                <w:p w14:paraId="5A159DD4" w14:textId="7AD243D9" w:rsidR="002A0B68" w:rsidRPr="00D613BE" w:rsidRDefault="00B2494A" w:rsidP="00A454BE">
                  <w:pPr>
                    <w:pStyle w:val="ListParagraph"/>
                    <w:spacing w:line="360" w:lineRule="auto"/>
                    <w:ind w:left="0"/>
                  </w:pPr>
                  <w:r w:rsidRPr="00D613BE">
                    <w:t>GRN No./Date</w:t>
                  </w:r>
                </w:p>
              </w:tc>
              <w:tc>
                <w:tcPr>
                  <w:tcW w:w="834" w:type="dxa"/>
                </w:tcPr>
                <w:p w14:paraId="0A54C4DB" w14:textId="77777777" w:rsidR="002A0B68" w:rsidRPr="00D613BE" w:rsidRDefault="002A0B68" w:rsidP="00A454BE">
                  <w:pPr>
                    <w:pStyle w:val="ListParagraph"/>
                    <w:spacing w:line="360" w:lineRule="auto"/>
                    <w:ind w:left="0"/>
                  </w:pPr>
                </w:p>
              </w:tc>
              <w:tc>
                <w:tcPr>
                  <w:tcW w:w="2284" w:type="dxa"/>
                </w:tcPr>
                <w:p w14:paraId="7110BC2E" w14:textId="2EDA3E40" w:rsidR="002A0B68" w:rsidRPr="00D613BE" w:rsidRDefault="004627A7" w:rsidP="00A454BE">
                  <w:pPr>
                    <w:pStyle w:val="ListParagraph"/>
                    <w:spacing w:line="360" w:lineRule="auto"/>
                    <w:ind w:left="0"/>
                  </w:pPr>
                  <w:r w:rsidRPr="00D613BE">
                    <w:t>No. Of Containers</w:t>
                  </w:r>
                </w:p>
              </w:tc>
              <w:tc>
                <w:tcPr>
                  <w:tcW w:w="1162" w:type="dxa"/>
                </w:tcPr>
                <w:p w14:paraId="2A101A83" w14:textId="77777777" w:rsidR="002A0B68" w:rsidRPr="00D613BE" w:rsidRDefault="002A0B68" w:rsidP="00A454BE">
                  <w:pPr>
                    <w:pStyle w:val="ListParagraph"/>
                    <w:spacing w:line="360" w:lineRule="auto"/>
                    <w:ind w:left="0"/>
                  </w:pPr>
                </w:p>
              </w:tc>
            </w:tr>
            <w:tr w:rsidR="002A0B68" w:rsidRPr="00D613BE" w14:paraId="03AC840E" w14:textId="77777777" w:rsidTr="002A0B68">
              <w:trPr>
                <w:trHeight w:val="368"/>
              </w:trPr>
              <w:tc>
                <w:tcPr>
                  <w:tcW w:w="2977" w:type="dxa"/>
                </w:tcPr>
                <w:p w14:paraId="0F7B80EB" w14:textId="394DF6DD" w:rsidR="002A0B68" w:rsidRPr="00D613BE" w:rsidRDefault="00B2494A" w:rsidP="00A454BE">
                  <w:pPr>
                    <w:pStyle w:val="ListParagraph"/>
                    <w:spacing w:line="360" w:lineRule="auto"/>
                    <w:ind w:left="0"/>
                  </w:pPr>
                  <w:r w:rsidRPr="00D613BE">
                    <w:t xml:space="preserve">GRN </w:t>
                  </w:r>
                  <w:r w:rsidR="004627A7" w:rsidRPr="00D613BE">
                    <w:t>Prepared by / Date</w:t>
                  </w:r>
                </w:p>
              </w:tc>
              <w:tc>
                <w:tcPr>
                  <w:tcW w:w="834" w:type="dxa"/>
                </w:tcPr>
                <w:p w14:paraId="100D6E99" w14:textId="77777777" w:rsidR="002A0B68" w:rsidRPr="00D613BE" w:rsidRDefault="002A0B68" w:rsidP="00A454BE">
                  <w:pPr>
                    <w:pStyle w:val="ListParagraph"/>
                    <w:spacing w:line="360" w:lineRule="auto"/>
                    <w:ind w:left="0"/>
                  </w:pPr>
                </w:p>
              </w:tc>
              <w:tc>
                <w:tcPr>
                  <w:tcW w:w="2284" w:type="dxa"/>
                </w:tcPr>
                <w:p w14:paraId="6E589209" w14:textId="1F2BF657" w:rsidR="002A0B68" w:rsidRPr="00D613BE" w:rsidRDefault="004627A7" w:rsidP="00A454BE">
                  <w:pPr>
                    <w:pStyle w:val="ListParagraph"/>
                    <w:spacing w:line="360" w:lineRule="auto"/>
                    <w:ind w:left="0"/>
                  </w:pPr>
                  <w:r w:rsidRPr="00D613BE">
                    <w:t>Total Qty. Received</w:t>
                  </w:r>
                </w:p>
              </w:tc>
              <w:tc>
                <w:tcPr>
                  <w:tcW w:w="1162" w:type="dxa"/>
                </w:tcPr>
                <w:p w14:paraId="56E754C9" w14:textId="77777777" w:rsidR="002A0B68" w:rsidRPr="00D613BE" w:rsidRDefault="002A0B68" w:rsidP="00A454BE">
                  <w:pPr>
                    <w:pStyle w:val="ListParagraph"/>
                    <w:spacing w:line="360" w:lineRule="auto"/>
                    <w:ind w:left="0"/>
                  </w:pPr>
                </w:p>
              </w:tc>
            </w:tr>
            <w:tr w:rsidR="004627A7" w:rsidRPr="00D613BE" w14:paraId="545AB0BD" w14:textId="77777777" w:rsidTr="004627A7">
              <w:trPr>
                <w:trHeight w:val="368"/>
              </w:trPr>
              <w:tc>
                <w:tcPr>
                  <w:tcW w:w="2977" w:type="dxa"/>
                </w:tcPr>
                <w:p w14:paraId="4F9E33B2" w14:textId="505AF891" w:rsidR="004627A7" w:rsidRPr="00D613BE" w:rsidRDefault="004627A7" w:rsidP="00A454BE">
                  <w:pPr>
                    <w:pStyle w:val="ListParagraph"/>
                    <w:spacing w:line="360" w:lineRule="auto"/>
                    <w:ind w:left="0"/>
                  </w:pPr>
                  <w:proofErr w:type="spellStart"/>
                  <w:r w:rsidRPr="00D613BE">
                    <w:t>Mfgr</w:t>
                  </w:r>
                  <w:proofErr w:type="spellEnd"/>
                  <w:r w:rsidRPr="00D613BE">
                    <w:t>. Batch No.</w:t>
                  </w:r>
                </w:p>
              </w:tc>
              <w:tc>
                <w:tcPr>
                  <w:tcW w:w="834" w:type="dxa"/>
                </w:tcPr>
                <w:p w14:paraId="03320890" w14:textId="77777777" w:rsidR="004627A7" w:rsidRPr="00D613BE" w:rsidRDefault="004627A7" w:rsidP="00A454BE">
                  <w:pPr>
                    <w:pStyle w:val="ListParagraph"/>
                    <w:spacing w:line="360" w:lineRule="auto"/>
                    <w:ind w:left="0"/>
                  </w:pPr>
                </w:p>
              </w:tc>
              <w:tc>
                <w:tcPr>
                  <w:tcW w:w="2284" w:type="dxa"/>
                  <w:vMerge w:val="restart"/>
                  <w:vAlign w:val="center"/>
                </w:tcPr>
                <w:p w14:paraId="024FC44F" w14:textId="5A59837B" w:rsidR="004627A7" w:rsidRPr="00D613BE" w:rsidRDefault="004627A7" w:rsidP="004627A7">
                  <w:pPr>
                    <w:pStyle w:val="ListParagraph"/>
                    <w:spacing w:line="360" w:lineRule="auto"/>
                    <w:ind w:left="0"/>
                    <w:jc w:val="center"/>
                  </w:pPr>
                  <w:r w:rsidRPr="00D613BE">
                    <w:t xml:space="preserve">Bar </w:t>
                  </w:r>
                  <w:r w:rsidR="00BD2BDC" w:rsidRPr="00D613BE">
                    <w:t>Code,</w:t>
                  </w:r>
                </w:p>
                <w:p w14:paraId="317F2812" w14:textId="492AC392" w:rsidR="004627A7" w:rsidRPr="00D613BE" w:rsidRDefault="004627A7" w:rsidP="004627A7">
                  <w:pPr>
                    <w:pStyle w:val="ListParagraph"/>
                    <w:spacing w:line="360" w:lineRule="auto"/>
                    <w:ind w:left="0"/>
                    <w:jc w:val="center"/>
                  </w:pPr>
                  <w:r w:rsidRPr="00D613BE">
                    <w:t>with Sr. no.</w:t>
                  </w:r>
                </w:p>
              </w:tc>
              <w:tc>
                <w:tcPr>
                  <w:tcW w:w="1162" w:type="dxa"/>
                </w:tcPr>
                <w:p w14:paraId="76311760" w14:textId="77777777" w:rsidR="004627A7" w:rsidRPr="00D613BE" w:rsidRDefault="004627A7" w:rsidP="00A454BE">
                  <w:pPr>
                    <w:pStyle w:val="ListParagraph"/>
                    <w:spacing w:line="360" w:lineRule="auto"/>
                    <w:ind w:left="0"/>
                  </w:pPr>
                </w:p>
              </w:tc>
            </w:tr>
            <w:tr w:rsidR="00BD2BDC" w:rsidRPr="00D613BE" w14:paraId="4CE7D86E" w14:textId="77777777" w:rsidTr="004627A7">
              <w:trPr>
                <w:trHeight w:val="368"/>
              </w:trPr>
              <w:tc>
                <w:tcPr>
                  <w:tcW w:w="2977" w:type="dxa"/>
                </w:tcPr>
                <w:p w14:paraId="524B9A3F" w14:textId="4A827227" w:rsidR="00BD2BDC" w:rsidRPr="00D613BE" w:rsidRDefault="00BD2BDC" w:rsidP="00A454BE">
                  <w:pPr>
                    <w:pStyle w:val="ListParagraph"/>
                    <w:spacing w:line="360" w:lineRule="auto"/>
                    <w:ind w:left="0"/>
                  </w:pPr>
                  <w:r w:rsidRPr="00D613BE">
                    <w:t>Printed By/Date</w:t>
                  </w:r>
                </w:p>
              </w:tc>
              <w:tc>
                <w:tcPr>
                  <w:tcW w:w="834" w:type="dxa"/>
                </w:tcPr>
                <w:p w14:paraId="39694784" w14:textId="77777777" w:rsidR="00BD2BDC" w:rsidRPr="00D613BE" w:rsidRDefault="00BD2BDC" w:rsidP="00A454BE">
                  <w:pPr>
                    <w:pStyle w:val="ListParagraph"/>
                    <w:spacing w:line="360" w:lineRule="auto"/>
                    <w:ind w:left="0"/>
                  </w:pPr>
                </w:p>
              </w:tc>
              <w:tc>
                <w:tcPr>
                  <w:tcW w:w="2284" w:type="dxa"/>
                  <w:vMerge/>
                  <w:vAlign w:val="center"/>
                </w:tcPr>
                <w:p w14:paraId="16E96A9F" w14:textId="77777777" w:rsidR="00BD2BDC" w:rsidRPr="00D613BE" w:rsidRDefault="00BD2BDC" w:rsidP="004627A7">
                  <w:pPr>
                    <w:pStyle w:val="ListParagraph"/>
                    <w:spacing w:line="360" w:lineRule="auto"/>
                    <w:ind w:left="0"/>
                    <w:jc w:val="center"/>
                  </w:pPr>
                </w:p>
              </w:tc>
              <w:tc>
                <w:tcPr>
                  <w:tcW w:w="1162" w:type="dxa"/>
                </w:tcPr>
                <w:p w14:paraId="13AC1D2C" w14:textId="77777777" w:rsidR="00BD2BDC" w:rsidRPr="00D613BE" w:rsidRDefault="00BD2BDC" w:rsidP="00A454BE">
                  <w:pPr>
                    <w:pStyle w:val="ListParagraph"/>
                    <w:spacing w:line="360" w:lineRule="auto"/>
                    <w:ind w:left="0"/>
                  </w:pPr>
                </w:p>
              </w:tc>
            </w:tr>
            <w:tr w:rsidR="004627A7" w:rsidRPr="00D613BE" w14:paraId="690F18FB" w14:textId="77777777" w:rsidTr="002A0B68">
              <w:trPr>
                <w:trHeight w:val="368"/>
              </w:trPr>
              <w:tc>
                <w:tcPr>
                  <w:tcW w:w="2977" w:type="dxa"/>
                </w:tcPr>
                <w:p w14:paraId="1968247C" w14:textId="363F224A" w:rsidR="004627A7" w:rsidRPr="00D613BE" w:rsidRDefault="004627A7" w:rsidP="00A454BE">
                  <w:pPr>
                    <w:pStyle w:val="ListParagraph"/>
                    <w:spacing w:line="360" w:lineRule="auto"/>
                    <w:ind w:left="0"/>
                  </w:pPr>
                  <w:r w:rsidRPr="00D613BE">
                    <w:t>Ajanta Logo, Name, Location</w:t>
                  </w:r>
                </w:p>
              </w:tc>
              <w:tc>
                <w:tcPr>
                  <w:tcW w:w="834" w:type="dxa"/>
                </w:tcPr>
                <w:p w14:paraId="4B4C5627" w14:textId="77777777" w:rsidR="004627A7" w:rsidRPr="00D613BE" w:rsidRDefault="004627A7" w:rsidP="00A454BE">
                  <w:pPr>
                    <w:pStyle w:val="ListParagraph"/>
                    <w:spacing w:line="360" w:lineRule="auto"/>
                    <w:ind w:left="0"/>
                  </w:pPr>
                </w:p>
              </w:tc>
              <w:tc>
                <w:tcPr>
                  <w:tcW w:w="2284" w:type="dxa"/>
                  <w:vMerge/>
                </w:tcPr>
                <w:p w14:paraId="4A91FD58" w14:textId="77777777" w:rsidR="004627A7" w:rsidRPr="00D613BE" w:rsidRDefault="004627A7" w:rsidP="00A454BE">
                  <w:pPr>
                    <w:pStyle w:val="ListParagraph"/>
                    <w:spacing w:line="360" w:lineRule="auto"/>
                    <w:ind w:left="0"/>
                  </w:pPr>
                </w:p>
              </w:tc>
              <w:tc>
                <w:tcPr>
                  <w:tcW w:w="1162" w:type="dxa"/>
                </w:tcPr>
                <w:p w14:paraId="5DB0F760" w14:textId="77777777" w:rsidR="004627A7" w:rsidRPr="00D613BE" w:rsidRDefault="004627A7" w:rsidP="00A454BE">
                  <w:pPr>
                    <w:pStyle w:val="ListParagraph"/>
                    <w:spacing w:line="360" w:lineRule="auto"/>
                    <w:ind w:left="0"/>
                  </w:pPr>
                </w:p>
              </w:tc>
            </w:tr>
            <w:tr w:rsidR="004627A7" w:rsidRPr="00D613BE" w14:paraId="63A35A6E" w14:textId="77777777" w:rsidTr="002A0B68">
              <w:trPr>
                <w:trHeight w:val="368"/>
              </w:trPr>
              <w:tc>
                <w:tcPr>
                  <w:tcW w:w="2977" w:type="dxa"/>
                </w:tcPr>
                <w:p w14:paraId="3D9F3EA1" w14:textId="4DDA54C1" w:rsidR="004627A7" w:rsidRPr="00D613BE" w:rsidRDefault="004627A7" w:rsidP="00A454BE">
                  <w:pPr>
                    <w:pStyle w:val="ListParagraph"/>
                    <w:spacing w:line="360" w:lineRule="auto"/>
                    <w:ind w:left="0"/>
                  </w:pPr>
                  <w:r w:rsidRPr="00D613BE">
                    <w:t>Storage Condition</w:t>
                  </w:r>
                </w:p>
              </w:tc>
              <w:tc>
                <w:tcPr>
                  <w:tcW w:w="834" w:type="dxa"/>
                </w:tcPr>
                <w:p w14:paraId="21326EE0" w14:textId="77777777" w:rsidR="004627A7" w:rsidRPr="00D613BE" w:rsidRDefault="004627A7" w:rsidP="00A454BE">
                  <w:pPr>
                    <w:pStyle w:val="ListParagraph"/>
                    <w:spacing w:line="360" w:lineRule="auto"/>
                    <w:ind w:left="0"/>
                  </w:pPr>
                </w:p>
              </w:tc>
              <w:tc>
                <w:tcPr>
                  <w:tcW w:w="2284" w:type="dxa"/>
                  <w:vMerge/>
                </w:tcPr>
                <w:p w14:paraId="26D43D53" w14:textId="77777777" w:rsidR="004627A7" w:rsidRPr="00D613BE" w:rsidRDefault="004627A7" w:rsidP="00A454BE">
                  <w:pPr>
                    <w:pStyle w:val="ListParagraph"/>
                    <w:spacing w:line="360" w:lineRule="auto"/>
                    <w:ind w:left="0"/>
                  </w:pPr>
                </w:p>
              </w:tc>
              <w:tc>
                <w:tcPr>
                  <w:tcW w:w="1162" w:type="dxa"/>
                </w:tcPr>
                <w:p w14:paraId="37416A9A" w14:textId="77777777" w:rsidR="004627A7" w:rsidRPr="00D613BE" w:rsidRDefault="004627A7" w:rsidP="00A454BE">
                  <w:pPr>
                    <w:pStyle w:val="ListParagraph"/>
                    <w:spacing w:line="360" w:lineRule="auto"/>
                    <w:ind w:left="0"/>
                  </w:pPr>
                </w:p>
              </w:tc>
            </w:tr>
            <w:tr w:rsidR="004627A7" w:rsidRPr="007018C9" w14:paraId="35D4920E" w14:textId="77777777" w:rsidTr="00D36EE7">
              <w:trPr>
                <w:trHeight w:val="368"/>
              </w:trPr>
              <w:tc>
                <w:tcPr>
                  <w:tcW w:w="7257" w:type="dxa"/>
                  <w:gridSpan w:val="4"/>
                </w:tcPr>
                <w:p w14:paraId="4A0B7D59" w14:textId="5E7F1AB2" w:rsidR="004627A7" w:rsidRPr="00D613BE" w:rsidRDefault="004627A7" w:rsidP="00A454BE">
                  <w:pPr>
                    <w:pStyle w:val="ListParagraph"/>
                    <w:spacing w:line="360" w:lineRule="auto"/>
                    <w:ind w:left="0"/>
                  </w:pPr>
                  <w:r w:rsidRPr="00D613BE">
                    <w:t>This label has been generated electronically and is valid without signature</w:t>
                  </w:r>
                </w:p>
              </w:tc>
            </w:tr>
          </w:tbl>
          <w:p w14:paraId="66872872" w14:textId="02D9559D" w:rsidR="00A454BE" w:rsidRPr="007018C9" w:rsidRDefault="00CC0D33" w:rsidP="00A454BE">
            <w:pPr>
              <w:pStyle w:val="ListParagraph"/>
              <w:spacing w:line="360" w:lineRule="auto"/>
              <w:ind w:left="360"/>
              <w:rPr>
                <w:highlight w:val="yellow"/>
              </w:rPr>
            </w:pPr>
            <w:proofErr w:type="spellStart"/>
            <w:r>
              <w:rPr>
                <w:highlight w:val="yellow"/>
              </w:rPr>
              <w:t>Mfgr</w:t>
            </w:r>
            <w:proofErr w:type="spellEnd"/>
            <w:r>
              <w:rPr>
                <w:highlight w:val="yellow"/>
              </w:rPr>
              <w:t xml:space="preserve">. </w:t>
            </w:r>
            <w:proofErr w:type="gramStart"/>
            <w:r>
              <w:rPr>
                <w:highlight w:val="yellow"/>
              </w:rPr>
              <w:t>:-</w:t>
            </w:r>
            <w:proofErr w:type="gramEnd"/>
            <w:r>
              <w:rPr>
                <w:highlight w:val="yellow"/>
              </w:rPr>
              <w:t xml:space="preserve">  Manufacturer</w:t>
            </w:r>
          </w:p>
          <w:p w14:paraId="451DD5DF" w14:textId="143AF629" w:rsidR="00F6528B" w:rsidRDefault="004627A7" w:rsidP="00F6528B">
            <w:pPr>
              <w:pStyle w:val="ListParagraph"/>
              <w:spacing w:line="360" w:lineRule="auto"/>
              <w:ind w:left="360"/>
            </w:pPr>
            <w:r w:rsidRPr="007018C9">
              <w:rPr>
                <w:highlight w:val="yellow"/>
              </w:rPr>
              <w:object w:dxaOrig="6225" w:dyaOrig="9945" w14:anchorId="03E8C785">
                <v:shape id="_x0000_i1025" type="#_x0000_t75" style="width:312pt;height:496.2pt" o:ole="">
                  <v:imagedata r:id="rId26" o:title=""/>
                </v:shape>
                <o:OLEObject Type="Embed" ProgID="PBrush" ShapeID="_x0000_i1025" DrawAspect="Content" ObjectID="_1752671137" r:id="rId27"/>
              </w:object>
            </w:r>
          </w:p>
          <w:p w14:paraId="6DB20813" w14:textId="74404E6E" w:rsidR="004627A7" w:rsidRPr="00D43B66" w:rsidRDefault="004627A7" w:rsidP="00B65A24">
            <w:pPr>
              <w:pStyle w:val="ListParagraph"/>
              <w:spacing w:line="360" w:lineRule="auto"/>
              <w:ind w:left="360"/>
            </w:pPr>
          </w:p>
        </w:tc>
      </w:tr>
    </w:tbl>
    <w:p w14:paraId="4EBC8864" w14:textId="11F25969" w:rsidR="00F6528B" w:rsidRDefault="00F6528B" w:rsidP="00F6528B">
      <w:pPr>
        <w:spacing w:after="0" w:line="360" w:lineRule="auto"/>
      </w:pPr>
    </w:p>
    <w:tbl>
      <w:tblPr>
        <w:tblStyle w:val="TableGrid"/>
        <w:tblW w:w="0" w:type="auto"/>
        <w:tblLook w:val="04A0" w:firstRow="1" w:lastRow="0" w:firstColumn="1" w:lastColumn="0" w:noHBand="0" w:noVBand="1"/>
      </w:tblPr>
      <w:tblGrid>
        <w:gridCol w:w="1838"/>
        <w:gridCol w:w="7512"/>
      </w:tblGrid>
      <w:tr w:rsidR="00F6528B" w14:paraId="5C252ABF" w14:textId="77777777" w:rsidTr="00F6528B">
        <w:tc>
          <w:tcPr>
            <w:tcW w:w="1838" w:type="dxa"/>
            <w:shd w:val="clear" w:color="auto" w:fill="FBE4D5" w:themeFill="accent2" w:themeFillTint="33"/>
          </w:tcPr>
          <w:p w14:paraId="31C942E4" w14:textId="77777777" w:rsidR="00F6528B" w:rsidRPr="00CE3DEE" w:rsidRDefault="00F6528B" w:rsidP="00F6528B">
            <w:pPr>
              <w:spacing w:line="360" w:lineRule="auto"/>
              <w:rPr>
                <w:b/>
              </w:rPr>
            </w:pPr>
            <w:r w:rsidRPr="00CE3DEE">
              <w:rPr>
                <w:b/>
              </w:rPr>
              <w:t>Post-Conditions</w:t>
            </w:r>
          </w:p>
        </w:tc>
        <w:tc>
          <w:tcPr>
            <w:tcW w:w="7512" w:type="dxa"/>
          </w:tcPr>
          <w:p w14:paraId="1117E126" w14:textId="77777777" w:rsidR="00F6528B" w:rsidRDefault="00F6528B" w:rsidP="004E16CF">
            <w:pPr>
              <w:pStyle w:val="ListParagraph"/>
              <w:numPr>
                <w:ilvl w:val="0"/>
                <w:numId w:val="22"/>
              </w:numPr>
              <w:spacing w:line="360" w:lineRule="auto"/>
            </w:pPr>
            <w:r>
              <w:t>Material Label get printed.</w:t>
            </w:r>
          </w:p>
        </w:tc>
      </w:tr>
    </w:tbl>
    <w:p w14:paraId="18E5C738" w14:textId="77777777" w:rsidR="00F6528B" w:rsidRDefault="00F6528B" w:rsidP="00F6528B">
      <w:pPr>
        <w:spacing w:after="0" w:line="360" w:lineRule="auto"/>
      </w:pPr>
    </w:p>
    <w:tbl>
      <w:tblPr>
        <w:tblStyle w:val="TableGrid"/>
        <w:tblW w:w="9351" w:type="dxa"/>
        <w:tblLook w:val="04A0" w:firstRow="1" w:lastRow="0" w:firstColumn="1" w:lastColumn="0" w:noHBand="0" w:noVBand="1"/>
      </w:tblPr>
      <w:tblGrid>
        <w:gridCol w:w="1805"/>
        <w:gridCol w:w="7546"/>
      </w:tblGrid>
      <w:tr w:rsidR="00F6528B" w14:paraId="7AFD1A16" w14:textId="77777777" w:rsidTr="00F6528B">
        <w:tc>
          <w:tcPr>
            <w:tcW w:w="1805" w:type="dxa"/>
            <w:shd w:val="clear" w:color="auto" w:fill="FBE4D5" w:themeFill="accent2" w:themeFillTint="33"/>
          </w:tcPr>
          <w:p w14:paraId="42185D0D" w14:textId="77777777" w:rsidR="00F6528B" w:rsidRPr="00CE3DEE" w:rsidRDefault="00F6528B" w:rsidP="00F6528B">
            <w:pPr>
              <w:spacing w:line="360" w:lineRule="auto"/>
              <w:rPr>
                <w:b/>
              </w:rPr>
            </w:pPr>
            <w:r w:rsidRPr="00CE3DEE">
              <w:rPr>
                <w:b/>
              </w:rPr>
              <w:t>Validations</w:t>
            </w:r>
          </w:p>
        </w:tc>
        <w:tc>
          <w:tcPr>
            <w:tcW w:w="7546" w:type="dxa"/>
          </w:tcPr>
          <w:p w14:paraId="656F542C" w14:textId="6B5259FD" w:rsidR="00F6528B" w:rsidRPr="003F0EE1" w:rsidRDefault="00F6528B" w:rsidP="004E16CF">
            <w:pPr>
              <w:pStyle w:val="ListParagraph"/>
              <w:numPr>
                <w:ilvl w:val="0"/>
                <w:numId w:val="23"/>
              </w:numPr>
              <w:spacing w:line="360" w:lineRule="auto"/>
            </w:pPr>
            <w:r>
              <w:t>An alert should be displayed in case duplicate/ invalid GRN number is entered.</w:t>
            </w:r>
          </w:p>
        </w:tc>
      </w:tr>
    </w:tbl>
    <w:p w14:paraId="1A61429B" w14:textId="6BF7F209" w:rsidR="00F6528B" w:rsidRDefault="00F6528B" w:rsidP="003A5BBD">
      <w:pPr>
        <w:pStyle w:val="Heading2"/>
      </w:pPr>
      <w:bookmarkStart w:id="25" w:name="_Toc133914356"/>
      <w:bookmarkStart w:id="26" w:name="_Toc142053973"/>
      <w:r>
        <w:lastRenderedPageBreak/>
        <w:t>Palletization</w:t>
      </w:r>
      <w:bookmarkEnd w:id="25"/>
      <w:bookmarkEnd w:id="26"/>
    </w:p>
    <w:p w14:paraId="220D30E4" w14:textId="038C2FF3" w:rsidR="00B377C4" w:rsidRPr="00B377C4" w:rsidRDefault="007D7160" w:rsidP="00B377C4">
      <w:r>
        <w:object w:dxaOrig="13285" w:dyaOrig="5209" w14:anchorId="7250E5EA">
          <v:shape id="_x0000_i1034" type="#_x0000_t75" style="width:467.4pt;height:183.6pt" o:ole="">
            <v:imagedata r:id="rId28" o:title=""/>
          </v:shape>
          <o:OLEObject Type="Embed" ProgID="Visio.Drawing.15" ShapeID="_x0000_i1034" DrawAspect="Content" ObjectID="_1752671138" r:id="rId29"/>
        </w:object>
      </w:r>
    </w:p>
    <w:p w14:paraId="2044E756" w14:textId="77777777" w:rsidR="00F6528B" w:rsidRDefault="00F6528B" w:rsidP="00F6528B">
      <w:pPr>
        <w:spacing w:before="240" w:after="0" w:line="360" w:lineRule="auto"/>
        <w:jc w:val="both"/>
        <w:rPr>
          <w:rFonts w:ascii="Calibri" w:hAnsi="Calibri"/>
          <w:b/>
          <w:color w:val="404040" w:themeColor="text1" w:themeTint="BF"/>
          <w:sz w:val="28"/>
          <w:u w:val="single"/>
        </w:rPr>
      </w:pPr>
      <w:r>
        <w:rPr>
          <w:rFonts w:ascii="Calibri" w:hAnsi="Calibri"/>
          <w:b/>
          <w:color w:val="404040" w:themeColor="text1" w:themeTint="BF"/>
          <w:sz w:val="28"/>
          <w:u w:val="single"/>
        </w:rPr>
        <w:t>Activities</w:t>
      </w:r>
    </w:p>
    <w:tbl>
      <w:tblPr>
        <w:tblStyle w:val="TableGrid"/>
        <w:tblW w:w="0" w:type="auto"/>
        <w:tblLook w:val="04A0" w:firstRow="1" w:lastRow="0" w:firstColumn="1" w:lastColumn="0" w:noHBand="0" w:noVBand="1"/>
      </w:tblPr>
      <w:tblGrid>
        <w:gridCol w:w="1838"/>
        <w:gridCol w:w="7512"/>
      </w:tblGrid>
      <w:tr w:rsidR="00F6528B" w14:paraId="2F7BE950" w14:textId="77777777" w:rsidTr="00F6528B">
        <w:tc>
          <w:tcPr>
            <w:tcW w:w="1838" w:type="dxa"/>
            <w:shd w:val="clear" w:color="auto" w:fill="FBE4D5" w:themeFill="accent2" w:themeFillTint="33"/>
          </w:tcPr>
          <w:p w14:paraId="0E6B9C78" w14:textId="77777777" w:rsidR="00F6528B" w:rsidRPr="009C2094" w:rsidRDefault="00F6528B" w:rsidP="00F6528B">
            <w:pPr>
              <w:spacing w:line="360" w:lineRule="auto"/>
              <w:rPr>
                <w:b/>
              </w:rPr>
            </w:pPr>
            <w:proofErr w:type="gramStart"/>
            <w:r w:rsidRPr="009C2094">
              <w:rPr>
                <w:b/>
              </w:rPr>
              <w:t>Module  Description</w:t>
            </w:r>
            <w:proofErr w:type="gramEnd"/>
          </w:p>
        </w:tc>
        <w:tc>
          <w:tcPr>
            <w:tcW w:w="7512" w:type="dxa"/>
          </w:tcPr>
          <w:p w14:paraId="515E7358" w14:textId="789D7A0A" w:rsidR="00F6528B" w:rsidRPr="002B4240" w:rsidRDefault="003211FD" w:rsidP="003211FD">
            <w:pPr>
              <w:pStyle w:val="CommentText"/>
              <w:spacing w:line="360" w:lineRule="auto"/>
              <w:rPr>
                <w:b/>
                <w:bCs/>
                <w:i/>
                <w:iCs/>
                <w:sz w:val="22"/>
                <w:szCs w:val="22"/>
              </w:rPr>
            </w:pPr>
            <w:r w:rsidRPr="003211FD">
              <w:rPr>
                <w:sz w:val="22"/>
                <w:szCs w:val="22"/>
              </w:rPr>
              <w:t>This module will be used to map material container with pallets which material will placed on pallet.</w:t>
            </w:r>
          </w:p>
        </w:tc>
      </w:tr>
    </w:tbl>
    <w:p w14:paraId="3FB25C95" w14:textId="77777777" w:rsidR="00F6528B" w:rsidRDefault="00F6528B" w:rsidP="00F6528B">
      <w:pPr>
        <w:tabs>
          <w:tab w:val="left" w:pos="4045"/>
        </w:tabs>
        <w:spacing w:after="0" w:line="360" w:lineRule="auto"/>
      </w:pPr>
    </w:p>
    <w:tbl>
      <w:tblPr>
        <w:tblStyle w:val="TableGrid"/>
        <w:tblW w:w="0" w:type="auto"/>
        <w:tblLook w:val="04A0" w:firstRow="1" w:lastRow="0" w:firstColumn="1" w:lastColumn="0" w:noHBand="0" w:noVBand="1"/>
      </w:tblPr>
      <w:tblGrid>
        <w:gridCol w:w="1838"/>
        <w:gridCol w:w="7512"/>
      </w:tblGrid>
      <w:tr w:rsidR="00F6528B" w14:paraId="36A5BF0C" w14:textId="77777777" w:rsidTr="00F6528B">
        <w:tc>
          <w:tcPr>
            <w:tcW w:w="1838" w:type="dxa"/>
            <w:shd w:val="clear" w:color="auto" w:fill="FBE4D5" w:themeFill="accent2" w:themeFillTint="33"/>
          </w:tcPr>
          <w:p w14:paraId="389694A6" w14:textId="77777777" w:rsidR="00F6528B" w:rsidRPr="00CE3DEE" w:rsidRDefault="00F6528B" w:rsidP="00F6528B">
            <w:pPr>
              <w:spacing w:line="360" w:lineRule="auto"/>
              <w:rPr>
                <w:b/>
              </w:rPr>
            </w:pPr>
            <w:r w:rsidRPr="00CE3DEE">
              <w:rPr>
                <w:b/>
              </w:rPr>
              <w:t>Pre-Conditions</w:t>
            </w:r>
          </w:p>
        </w:tc>
        <w:tc>
          <w:tcPr>
            <w:tcW w:w="7512" w:type="dxa"/>
            <w:shd w:val="clear" w:color="auto" w:fill="auto"/>
          </w:tcPr>
          <w:p w14:paraId="03D179F4" w14:textId="77777777" w:rsidR="00F6528B" w:rsidRDefault="00F6528B" w:rsidP="004E16CF">
            <w:pPr>
              <w:pStyle w:val="ListParagraph"/>
              <w:numPr>
                <w:ilvl w:val="0"/>
                <w:numId w:val="24"/>
              </w:numPr>
              <w:spacing w:line="360" w:lineRule="auto"/>
            </w:pPr>
            <w:r>
              <w:t>Printed labels are applied on each container.</w:t>
            </w:r>
          </w:p>
          <w:p w14:paraId="16402A5C" w14:textId="77777777" w:rsidR="00F6528B" w:rsidRDefault="00F6528B" w:rsidP="004E16CF">
            <w:pPr>
              <w:pStyle w:val="ListParagraph"/>
              <w:numPr>
                <w:ilvl w:val="0"/>
                <w:numId w:val="24"/>
              </w:numPr>
              <w:spacing w:line="360" w:lineRule="auto"/>
            </w:pPr>
            <w:r>
              <w:t>Pallet should have valid barcode.</w:t>
            </w:r>
          </w:p>
        </w:tc>
      </w:tr>
    </w:tbl>
    <w:p w14:paraId="0F9F0EF9" w14:textId="77777777" w:rsidR="00F6528B" w:rsidRDefault="00F6528B" w:rsidP="00F6528B">
      <w:pPr>
        <w:spacing w:after="0" w:line="360" w:lineRule="auto"/>
      </w:pPr>
    </w:p>
    <w:tbl>
      <w:tblPr>
        <w:tblStyle w:val="TableGrid"/>
        <w:tblW w:w="0" w:type="auto"/>
        <w:tblLook w:val="04A0" w:firstRow="1" w:lastRow="0" w:firstColumn="1" w:lastColumn="0" w:noHBand="0" w:noVBand="1"/>
      </w:tblPr>
      <w:tblGrid>
        <w:gridCol w:w="1838"/>
        <w:gridCol w:w="7512"/>
      </w:tblGrid>
      <w:tr w:rsidR="00F6528B" w14:paraId="2BC99B30" w14:textId="77777777" w:rsidTr="00755E3C">
        <w:trPr>
          <w:trHeight w:val="558"/>
        </w:trPr>
        <w:tc>
          <w:tcPr>
            <w:tcW w:w="1838" w:type="dxa"/>
            <w:shd w:val="clear" w:color="auto" w:fill="FBE4D5" w:themeFill="accent2" w:themeFillTint="33"/>
          </w:tcPr>
          <w:p w14:paraId="640E113D" w14:textId="77777777" w:rsidR="00F6528B" w:rsidRPr="00CE3DEE" w:rsidRDefault="00F6528B" w:rsidP="00F6528B">
            <w:pPr>
              <w:spacing w:line="360" w:lineRule="auto"/>
              <w:rPr>
                <w:b/>
              </w:rPr>
            </w:pPr>
            <w:r w:rsidRPr="00CE3DEE">
              <w:rPr>
                <w:b/>
              </w:rPr>
              <w:t>Process Steps</w:t>
            </w:r>
          </w:p>
        </w:tc>
        <w:tc>
          <w:tcPr>
            <w:tcW w:w="7512" w:type="dxa"/>
          </w:tcPr>
          <w:p w14:paraId="6ACBC508" w14:textId="77777777" w:rsidR="00543A99" w:rsidRDefault="00543A99" w:rsidP="00E557FF">
            <w:pPr>
              <w:pStyle w:val="ListParagraph"/>
              <w:numPr>
                <w:ilvl w:val="0"/>
                <w:numId w:val="25"/>
              </w:numPr>
              <w:spacing w:line="360" w:lineRule="auto"/>
            </w:pPr>
            <w:r>
              <w:t xml:space="preserve">User will login into Application then </w:t>
            </w:r>
            <w:r w:rsidRPr="00402300">
              <w:t>click on add button</w:t>
            </w:r>
            <w:r>
              <w:t>.</w:t>
            </w:r>
          </w:p>
          <w:p w14:paraId="0AB84680" w14:textId="77777777" w:rsidR="00F6528B" w:rsidRPr="000F673F" w:rsidRDefault="00F6528B" w:rsidP="00E557FF">
            <w:pPr>
              <w:pStyle w:val="ListParagraph"/>
              <w:numPr>
                <w:ilvl w:val="0"/>
                <w:numId w:val="25"/>
              </w:numPr>
              <w:spacing w:line="360" w:lineRule="auto"/>
            </w:pPr>
            <w:r>
              <w:t>Enter/Scan Pallet Barcode.</w:t>
            </w:r>
          </w:p>
          <w:p w14:paraId="5A756135" w14:textId="77777777" w:rsidR="00F6528B" w:rsidRDefault="00F6528B" w:rsidP="00E557FF">
            <w:pPr>
              <w:pStyle w:val="ListParagraph"/>
              <w:numPr>
                <w:ilvl w:val="0"/>
                <w:numId w:val="25"/>
              </w:numPr>
              <w:spacing w:line="360" w:lineRule="auto"/>
            </w:pPr>
            <w:r>
              <w:t>Enter/Scan Material Barcode.</w:t>
            </w:r>
          </w:p>
          <w:p w14:paraId="641F1DBF" w14:textId="77777777" w:rsidR="00F6528B" w:rsidRDefault="00F6528B" w:rsidP="00E557FF">
            <w:pPr>
              <w:pStyle w:val="ListParagraph"/>
              <w:numPr>
                <w:ilvl w:val="0"/>
                <w:numId w:val="25"/>
              </w:numPr>
              <w:spacing w:line="360" w:lineRule="auto"/>
            </w:pPr>
            <w:r>
              <w:t>Scan count will get appear in the screen.</w:t>
            </w:r>
          </w:p>
          <w:p w14:paraId="18C50D05" w14:textId="77777777" w:rsidR="00F6528B" w:rsidRDefault="00F6528B" w:rsidP="00E557FF">
            <w:pPr>
              <w:pStyle w:val="ListParagraph"/>
              <w:numPr>
                <w:ilvl w:val="0"/>
                <w:numId w:val="25"/>
              </w:numPr>
              <w:spacing w:line="360" w:lineRule="auto"/>
            </w:pPr>
            <w:r>
              <w:t>Pallet will get added successfully.</w:t>
            </w:r>
          </w:p>
          <w:p w14:paraId="5A912A1E" w14:textId="09D1D3C3" w:rsidR="00F6528B" w:rsidRDefault="00F6528B" w:rsidP="00E557FF">
            <w:pPr>
              <w:pStyle w:val="ListParagraph"/>
              <w:numPr>
                <w:ilvl w:val="0"/>
                <w:numId w:val="25"/>
              </w:numPr>
              <w:spacing w:line="360" w:lineRule="auto"/>
            </w:pPr>
            <w:r>
              <w:t xml:space="preserve">A grid format of Pallet details such as </w:t>
            </w:r>
            <w:r w:rsidRPr="00606967">
              <w:t xml:space="preserve">Pallet Barcode, Material Code, Material Description, </w:t>
            </w:r>
            <w:r w:rsidR="00EC233A">
              <w:t>Material per container quantity, UOM, Container barcode, SAP</w:t>
            </w:r>
            <w:r w:rsidRPr="00606967">
              <w:t xml:space="preserve"> Batch </w:t>
            </w:r>
            <w:r w:rsidR="00EC233A" w:rsidRPr="00606967">
              <w:t>No</w:t>
            </w:r>
            <w:r w:rsidR="00EC233A">
              <w:t xml:space="preserve"> will</w:t>
            </w:r>
            <w:r>
              <w:t xml:space="preserve"> appear on the screen</w:t>
            </w:r>
            <w:r w:rsidR="00723786">
              <w:t xml:space="preserve"> then click on complete button</w:t>
            </w:r>
            <w:r>
              <w:t>.</w:t>
            </w:r>
          </w:p>
          <w:p w14:paraId="0E09AEAC" w14:textId="122BE93F" w:rsidR="00F6528B" w:rsidRDefault="00F6528B" w:rsidP="00E557FF">
            <w:pPr>
              <w:pStyle w:val="ListParagraph"/>
              <w:numPr>
                <w:ilvl w:val="0"/>
                <w:numId w:val="25"/>
              </w:numPr>
              <w:spacing w:line="360" w:lineRule="auto"/>
            </w:pPr>
            <w:r>
              <w:t>Data is saved in database and display in grid</w:t>
            </w:r>
            <w:r w:rsidR="003211FD">
              <w:t>.</w:t>
            </w:r>
          </w:p>
          <w:p w14:paraId="1F8FBCC8" w14:textId="77777777" w:rsidR="00B03CA5" w:rsidRDefault="00F6528B" w:rsidP="00E557FF">
            <w:pPr>
              <w:pStyle w:val="ListParagraph"/>
              <w:numPr>
                <w:ilvl w:val="0"/>
                <w:numId w:val="25"/>
              </w:numPr>
              <w:spacing w:line="360" w:lineRule="auto"/>
            </w:pPr>
            <w:r>
              <w:t xml:space="preserve">Grid view display as Created date, Pallet bar code, Material code, Material Name, SAP Batch No, No of Container, Done by and action. </w:t>
            </w:r>
          </w:p>
          <w:p w14:paraId="2CEA0894" w14:textId="6DD06B5B" w:rsidR="00784D17" w:rsidRDefault="00B03CA5" w:rsidP="00E557FF">
            <w:pPr>
              <w:pStyle w:val="ListParagraph"/>
              <w:numPr>
                <w:ilvl w:val="0"/>
                <w:numId w:val="25"/>
              </w:numPr>
              <w:spacing w:line="360" w:lineRule="auto"/>
            </w:pPr>
            <w:r>
              <w:lastRenderedPageBreak/>
              <w:t xml:space="preserve">Clicking on action button details display such </w:t>
            </w:r>
            <w:proofErr w:type="gramStart"/>
            <w:r>
              <w:t xml:space="preserve">as </w:t>
            </w:r>
            <w:r w:rsidR="00F6528B">
              <w:t xml:space="preserve"> </w:t>
            </w:r>
            <w:r w:rsidRPr="00606967">
              <w:t>Pallet</w:t>
            </w:r>
            <w:proofErr w:type="gramEnd"/>
            <w:r w:rsidRPr="00606967">
              <w:t xml:space="preserve"> Barcode, Material Code, Material Description, </w:t>
            </w:r>
            <w:r>
              <w:t>Material per container quantity, UOM, Container barcode, SAP</w:t>
            </w:r>
            <w:r w:rsidRPr="00606967">
              <w:t xml:space="preserve"> Batch No</w:t>
            </w:r>
            <w:r>
              <w:t xml:space="preserve"> will appear on the screen</w:t>
            </w:r>
          </w:p>
          <w:p w14:paraId="44E3EC40" w14:textId="77777777" w:rsidR="006F0555" w:rsidRDefault="00784D17" w:rsidP="00E557FF">
            <w:pPr>
              <w:pStyle w:val="ListParagraph"/>
              <w:numPr>
                <w:ilvl w:val="0"/>
                <w:numId w:val="25"/>
              </w:numPr>
              <w:spacing w:line="360" w:lineRule="auto"/>
            </w:pPr>
            <w:r>
              <w:t xml:space="preserve">By selecting the </w:t>
            </w:r>
            <w:proofErr w:type="gramStart"/>
            <w:r>
              <w:t>back button</w:t>
            </w:r>
            <w:proofErr w:type="gramEnd"/>
            <w:r>
              <w:t xml:space="preserve"> user can return to the main screen.</w:t>
            </w:r>
          </w:p>
          <w:p w14:paraId="1B15C3AB" w14:textId="77777777" w:rsidR="00E557FF" w:rsidRDefault="00755E3C" w:rsidP="00E557FF">
            <w:pPr>
              <w:pStyle w:val="ListParagraph"/>
              <w:numPr>
                <w:ilvl w:val="0"/>
                <w:numId w:val="25"/>
              </w:numPr>
              <w:spacing w:line="360" w:lineRule="auto"/>
            </w:pPr>
            <w:r w:rsidRPr="005570BD">
              <w:t>In one pallet u</w:t>
            </w:r>
            <w:r w:rsidR="00770B34" w:rsidRPr="005570BD">
              <w:t xml:space="preserve">ser can kept </w:t>
            </w:r>
            <w:r w:rsidR="00AE1741" w:rsidRPr="005570BD">
              <w:t>multiple containers</w:t>
            </w:r>
            <w:r w:rsidR="00770B34" w:rsidRPr="005570BD">
              <w:t xml:space="preserve"> as per the requirement.</w:t>
            </w:r>
          </w:p>
          <w:p w14:paraId="7E7F926F" w14:textId="4545101E" w:rsidR="00E557FF" w:rsidRPr="00061603" w:rsidRDefault="00E557FF" w:rsidP="00E557FF">
            <w:pPr>
              <w:pStyle w:val="ListParagraph"/>
              <w:numPr>
                <w:ilvl w:val="0"/>
                <w:numId w:val="25"/>
              </w:numPr>
              <w:spacing w:line="360" w:lineRule="auto"/>
              <w:jc w:val="both"/>
            </w:pPr>
            <w:r w:rsidRPr="00061603">
              <w:t xml:space="preserve">By using the search field user can able to search </w:t>
            </w:r>
            <w:r w:rsidR="00532C5D" w:rsidRPr="00061603">
              <w:t xml:space="preserve">Created date, </w:t>
            </w:r>
            <w:r w:rsidR="00424496" w:rsidRPr="00061603">
              <w:t>Pallet Barcode, Material code,</w:t>
            </w:r>
            <w:r w:rsidR="00532C5D" w:rsidRPr="00061603">
              <w:t xml:space="preserve"> Material Name, </w:t>
            </w:r>
            <w:r w:rsidR="00424496" w:rsidRPr="00061603">
              <w:t>SAP Batch No</w:t>
            </w:r>
            <w:r w:rsidR="00532C5D" w:rsidRPr="00061603">
              <w:t>, Nos</w:t>
            </w:r>
            <w:r w:rsidR="002F4CA9" w:rsidRPr="00061603">
              <w:t>.</w:t>
            </w:r>
            <w:r w:rsidR="00532C5D" w:rsidRPr="00061603">
              <w:t xml:space="preserve"> of containers and Done </w:t>
            </w:r>
            <w:proofErr w:type="gramStart"/>
            <w:r w:rsidR="00532C5D" w:rsidRPr="00061603">
              <w:t>by</w:t>
            </w:r>
            <w:r w:rsidR="00424496" w:rsidRPr="00061603">
              <w:t xml:space="preserve"> </w:t>
            </w:r>
            <w:r w:rsidRPr="00061603">
              <w:t xml:space="preserve"> </w:t>
            </w:r>
            <w:r w:rsidR="00532C5D" w:rsidRPr="00061603">
              <w:t>d</w:t>
            </w:r>
            <w:r w:rsidR="00424496" w:rsidRPr="00061603">
              <w:t>ata</w:t>
            </w:r>
            <w:proofErr w:type="gramEnd"/>
            <w:r w:rsidRPr="00061603">
              <w:t xml:space="preserve"> from the grid after putting of required data.</w:t>
            </w:r>
          </w:p>
          <w:p w14:paraId="621C3825" w14:textId="77777777" w:rsidR="00EE1989" w:rsidRPr="00061603" w:rsidRDefault="00E557FF" w:rsidP="00E557FF">
            <w:pPr>
              <w:pStyle w:val="ListParagraph"/>
              <w:numPr>
                <w:ilvl w:val="0"/>
                <w:numId w:val="25"/>
              </w:numPr>
              <w:spacing w:line="360" w:lineRule="auto"/>
            </w:pPr>
            <w:r w:rsidRPr="00061603">
              <w:t xml:space="preserve">By clicking on filter option </w:t>
            </w:r>
          </w:p>
          <w:p w14:paraId="247EB3EF" w14:textId="18BB2943" w:rsidR="00F6528B" w:rsidRPr="000F673F" w:rsidRDefault="00532C5D" w:rsidP="00532C5D">
            <w:pPr>
              <w:pStyle w:val="ListParagraph"/>
              <w:spacing w:line="360" w:lineRule="auto"/>
              <w:ind w:left="360"/>
            </w:pPr>
            <w:r w:rsidRPr="00061603">
              <w:t>En</w:t>
            </w:r>
            <w:r w:rsidR="00E557FF" w:rsidRPr="00061603">
              <w:t xml:space="preserve">ter </w:t>
            </w:r>
            <w:r w:rsidRPr="00061603">
              <w:t>P</w:t>
            </w:r>
            <w:r w:rsidR="00EE1989" w:rsidRPr="00061603">
              <w:t xml:space="preserve">allet </w:t>
            </w:r>
            <w:r w:rsidRPr="00061603">
              <w:t>Barc</w:t>
            </w:r>
            <w:r w:rsidR="00EE1989" w:rsidRPr="00061603">
              <w:t>ode</w:t>
            </w:r>
            <w:r w:rsidRPr="00061603">
              <w:t>. S</w:t>
            </w:r>
            <w:r w:rsidR="00E557FF" w:rsidRPr="00061603">
              <w:t>elect</w:t>
            </w:r>
            <w:r w:rsidRPr="00061603">
              <w:t xml:space="preserve"> Material code from drop down. Select </w:t>
            </w:r>
            <w:r w:rsidR="00E557FF" w:rsidRPr="00061603">
              <w:t xml:space="preserve">sort by </w:t>
            </w:r>
            <w:r w:rsidRPr="00061603">
              <w:t xml:space="preserve">from drop down </w:t>
            </w:r>
            <w:r w:rsidR="00E557FF" w:rsidRPr="00061603">
              <w:t xml:space="preserve">i.e. </w:t>
            </w:r>
            <w:r w:rsidRPr="00061603">
              <w:t>C</w:t>
            </w:r>
            <w:r w:rsidR="00EE1989" w:rsidRPr="00061603">
              <w:t>ount,</w:t>
            </w:r>
            <w:r w:rsidRPr="00061603">
              <w:t xml:space="preserve"> Material Code, P</w:t>
            </w:r>
            <w:r w:rsidR="00EE1989" w:rsidRPr="00061603">
              <w:t xml:space="preserve">allet </w:t>
            </w:r>
            <w:r w:rsidRPr="00061603">
              <w:t>Ba</w:t>
            </w:r>
            <w:r w:rsidR="00EE1989" w:rsidRPr="00061603">
              <w:t xml:space="preserve">rcode </w:t>
            </w:r>
            <w:r w:rsidRPr="00061603">
              <w:t xml:space="preserve">and </w:t>
            </w:r>
            <w:r w:rsidR="00EE1989" w:rsidRPr="00061603">
              <w:t xml:space="preserve">SAP Batch </w:t>
            </w:r>
            <w:r w:rsidRPr="00061603">
              <w:t>N</w:t>
            </w:r>
            <w:r w:rsidR="00EE1989" w:rsidRPr="00061603">
              <w:t>o</w:t>
            </w:r>
            <w:r w:rsidRPr="00061603">
              <w:t xml:space="preserve">. </w:t>
            </w:r>
            <w:r w:rsidRPr="00532C5D">
              <w:t xml:space="preserve">Select </w:t>
            </w:r>
            <w:proofErr w:type="spellStart"/>
            <w:r w:rsidRPr="00532C5D">
              <w:t>Asc</w:t>
            </w:r>
            <w:proofErr w:type="spellEnd"/>
            <w:r w:rsidRPr="00532C5D">
              <w:t xml:space="preserve"> from dropdown i.e. </w:t>
            </w:r>
            <w:proofErr w:type="spellStart"/>
            <w:r w:rsidRPr="00532C5D">
              <w:t>Asc</w:t>
            </w:r>
            <w:proofErr w:type="spellEnd"/>
            <w:r w:rsidRPr="00532C5D">
              <w:t xml:space="preserve"> and </w:t>
            </w:r>
            <w:proofErr w:type="spellStart"/>
            <w:r w:rsidRPr="00532C5D">
              <w:t>Desc</w:t>
            </w:r>
            <w:proofErr w:type="spellEnd"/>
            <w:r w:rsidRPr="00532C5D">
              <w:t>. Then click on apply button. By using clear bottom, user can go to the main screen.</w:t>
            </w:r>
            <w:r w:rsidR="00F6528B">
              <w:t xml:space="preserve">    </w:t>
            </w:r>
          </w:p>
        </w:tc>
      </w:tr>
    </w:tbl>
    <w:p w14:paraId="70533F3A" w14:textId="40816D97" w:rsidR="00F6528B" w:rsidRDefault="00F6528B" w:rsidP="00F6528B">
      <w:pPr>
        <w:spacing w:after="0" w:line="360" w:lineRule="auto"/>
      </w:pPr>
    </w:p>
    <w:tbl>
      <w:tblPr>
        <w:tblStyle w:val="TableGrid"/>
        <w:tblW w:w="0" w:type="auto"/>
        <w:tblLook w:val="04A0" w:firstRow="1" w:lastRow="0" w:firstColumn="1" w:lastColumn="0" w:noHBand="0" w:noVBand="1"/>
      </w:tblPr>
      <w:tblGrid>
        <w:gridCol w:w="1838"/>
        <w:gridCol w:w="7512"/>
      </w:tblGrid>
      <w:tr w:rsidR="00F6528B" w14:paraId="078A495A" w14:textId="77777777" w:rsidTr="00F6528B">
        <w:tc>
          <w:tcPr>
            <w:tcW w:w="1838" w:type="dxa"/>
            <w:shd w:val="clear" w:color="auto" w:fill="FBE4D5" w:themeFill="accent2" w:themeFillTint="33"/>
          </w:tcPr>
          <w:p w14:paraId="44AD7627" w14:textId="77777777" w:rsidR="00F6528B" w:rsidRPr="00CE3DEE" w:rsidRDefault="00F6528B" w:rsidP="00F6528B">
            <w:pPr>
              <w:spacing w:line="360" w:lineRule="auto"/>
              <w:rPr>
                <w:b/>
              </w:rPr>
            </w:pPr>
            <w:r w:rsidRPr="00CE3DEE">
              <w:rPr>
                <w:b/>
              </w:rPr>
              <w:t>Post-Conditions</w:t>
            </w:r>
          </w:p>
        </w:tc>
        <w:tc>
          <w:tcPr>
            <w:tcW w:w="7512" w:type="dxa"/>
          </w:tcPr>
          <w:p w14:paraId="4D9A872A" w14:textId="77777777" w:rsidR="00F6528B" w:rsidRDefault="00F6528B" w:rsidP="004E16CF">
            <w:pPr>
              <w:pStyle w:val="ListParagraph"/>
              <w:numPr>
                <w:ilvl w:val="0"/>
                <w:numId w:val="26"/>
              </w:numPr>
              <w:spacing w:line="360" w:lineRule="auto"/>
            </w:pPr>
            <w:r>
              <w:t>Pallet details are saved in database.</w:t>
            </w:r>
          </w:p>
          <w:p w14:paraId="3C403DA9" w14:textId="77777777" w:rsidR="00F6528B" w:rsidRDefault="00F6528B" w:rsidP="004E16CF">
            <w:pPr>
              <w:pStyle w:val="ListParagraph"/>
              <w:numPr>
                <w:ilvl w:val="0"/>
                <w:numId w:val="26"/>
              </w:numPr>
              <w:spacing w:line="360" w:lineRule="auto"/>
            </w:pPr>
            <w:r>
              <w:t xml:space="preserve">Pallets are moved for Put away in warehouse. </w:t>
            </w:r>
          </w:p>
        </w:tc>
      </w:tr>
    </w:tbl>
    <w:p w14:paraId="5F2CA3B6" w14:textId="77777777" w:rsidR="00F6528B" w:rsidRDefault="00F6528B" w:rsidP="00F6528B">
      <w:pPr>
        <w:spacing w:after="0" w:line="360" w:lineRule="auto"/>
      </w:pPr>
    </w:p>
    <w:tbl>
      <w:tblPr>
        <w:tblStyle w:val="TableGrid"/>
        <w:tblW w:w="9351" w:type="dxa"/>
        <w:tblLook w:val="04A0" w:firstRow="1" w:lastRow="0" w:firstColumn="1" w:lastColumn="0" w:noHBand="0" w:noVBand="1"/>
      </w:tblPr>
      <w:tblGrid>
        <w:gridCol w:w="1805"/>
        <w:gridCol w:w="7546"/>
      </w:tblGrid>
      <w:tr w:rsidR="00F6528B" w14:paraId="23D4E6A5" w14:textId="77777777" w:rsidTr="00F6528B">
        <w:tc>
          <w:tcPr>
            <w:tcW w:w="1805" w:type="dxa"/>
            <w:shd w:val="clear" w:color="auto" w:fill="FBE4D5" w:themeFill="accent2" w:themeFillTint="33"/>
          </w:tcPr>
          <w:p w14:paraId="4E9168CA" w14:textId="77777777" w:rsidR="00F6528B" w:rsidRPr="00CE3DEE" w:rsidRDefault="00F6528B" w:rsidP="00F6528B">
            <w:pPr>
              <w:spacing w:line="360" w:lineRule="auto"/>
              <w:rPr>
                <w:b/>
              </w:rPr>
            </w:pPr>
            <w:r w:rsidRPr="00CE3DEE">
              <w:rPr>
                <w:b/>
              </w:rPr>
              <w:t>Validations</w:t>
            </w:r>
          </w:p>
        </w:tc>
        <w:tc>
          <w:tcPr>
            <w:tcW w:w="7546" w:type="dxa"/>
          </w:tcPr>
          <w:p w14:paraId="3B6DE7E6" w14:textId="77777777" w:rsidR="00F6528B" w:rsidRDefault="00F6528B" w:rsidP="004E16CF">
            <w:pPr>
              <w:pStyle w:val="ListParagraph"/>
              <w:numPr>
                <w:ilvl w:val="0"/>
                <w:numId w:val="27"/>
              </w:numPr>
              <w:spacing w:line="276" w:lineRule="auto"/>
            </w:pPr>
            <w:r>
              <w:t>An alert should be displayed in case duplicate/ invalid Pallet Barcode is entered.</w:t>
            </w:r>
          </w:p>
          <w:p w14:paraId="02662638" w14:textId="77777777" w:rsidR="00F6528B" w:rsidRDefault="00F6528B" w:rsidP="004E16CF">
            <w:pPr>
              <w:pStyle w:val="ListParagraph"/>
              <w:numPr>
                <w:ilvl w:val="0"/>
                <w:numId w:val="27"/>
              </w:numPr>
              <w:spacing w:line="276" w:lineRule="auto"/>
            </w:pPr>
            <w:r>
              <w:t>An alert should be displayed in case duplicate/ invalid Material Barcode is entered.</w:t>
            </w:r>
          </w:p>
        </w:tc>
      </w:tr>
    </w:tbl>
    <w:p w14:paraId="745DAC8E" w14:textId="010DD445" w:rsidR="00F6528B" w:rsidRDefault="00F6528B" w:rsidP="003F0EE1"/>
    <w:p w14:paraId="26C1A521" w14:textId="77777777" w:rsidR="00E573C1" w:rsidRDefault="00E573C1" w:rsidP="003F0EE1"/>
    <w:p w14:paraId="2EEA2C3C" w14:textId="3B40126F" w:rsidR="00E573C1" w:rsidRDefault="003A5BBD" w:rsidP="003A5BBD">
      <w:pPr>
        <w:ind w:left="2160"/>
      </w:pPr>
      <w:r>
        <w:br w:type="page"/>
      </w:r>
    </w:p>
    <w:p w14:paraId="48B1B33B" w14:textId="70157EDA" w:rsidR="00F6528B" w:rsidRDefault="00563B15" w:rsidP="003A5BBD">
      <w:pPr>
        <w:pStyle w:val="Heading2"/>
      </w:pPr>
      <w:bookmarkStart w:id="27" w:name="_Toc142053974"/>
      <w:r>
        <w:lastRenderedPageBreak/>
        <w:t>Put away</w:t>
      </w:r>
      <w:bookmarkEnd w:id="27"/>
    </w:p>
    <w:p w14:paraId="7690EB88" w14:textId="7C637C1C" w:rsidR="0084215A" w:rsidRDefault="00BB439E" w:rsidP="00F6528B">
      <w:pPr>
        <w:spacing w:line="360" w:lineRule="auto"/>
        <w:rPr>
          <w:noProof/>
          <w:lang w:val="en-IN" w:eastAsia="en-IN"/>
        </w:rPr>
      </w:pPr>
      <w:r>
        <w:object w:dxaOrig="14617" w:dyaOrig="5257" w14:anchorId="774F0C38">
          <v:shape id="_x0000_i1036" type="#_x0000_t75" style="width:468pt;height:168pt" o:ole="">
            <v:imagedata r:id="rId30" o:title=""/>
          </v:shape>
          <o:OLEObject Type="Embed" ProgID="Visio.Drawing.15" ShapeID="_x0000_i1036" DrawAspect="Content" ObjectID="_1752671139" r:id="rId31"/>
        </w:object>
      </w:r>
    </w:p>
    <w:p w14:paraId="6435AAC9" w14:textId="29AD4085" w:rsidR="00F6528B" w:rsidRDefault="00F6528B" w:rsidP="00F6528B">
      <w:pPr>
        <w:spacing w:line="360" w:lineRule="auto"/>
        <w:rPr>
          <w:rFonts w:ascii="Calibri" w:hAnsi="Calibri"/>
          <w:b/>
          <w:color w:val="404040" w:themeColor="text1" w:themeTint="BF"/>
          <w:sz w:val="28"/>
          <w:u w:val="single"/>
        </w:rPr>
      </w:pPr>
      <w:r>
        <w:rPr>
          <w:rFonts w:ascii="Calibri" w:hAnsi="Calibri"/>
          <w:b/>
          <w:color w:val="404040" w:themeColor="text1" w:themeTint="BF"/>
          <w:sz w:val="28"/>
          <w:u w:val="single"/>
        </w:rPr>
        <w:t>Activities</w:t>
      </w:r>
    </w:p>
    <w:tbl>
      <w:tblPr>
        <w:tblStyle w:val="TableGrid"/>
        <w:tblW w:w="0" w:type="auto"/>
        <w:tblLook w:val="04A0" w:firstRow="1" w:lastRow="0" w:firstColumn="1" w:lastColumn="0" w:noHBand="0" w:noVBand="1"/>
      </w:tblPr>
      <w:tblGrid>
        <w:gridCol w:w="1838"/>
        <w:gridCol w:w="7512"/>
      </w:tblGrid>
      <w:tr w:rsidR="00F6528B" w14:paraId="1B3A208C" w14:textId="77777777" w:rsidTr="00F6528B">
        <w:tc>
          <w:tcPr>
            <w:tcW w:w="1838" w:type="dxa"/>
            <w:shd w:val="clear" w:color="auto" w:fill="FBE4D5" w:themeFill="accent2" w:themeFillTint="33"/>
          </w:tcPr>
          <w:p w14:paraId="79E5BE61" w14:textId="77777777" w:rsidR="00F6528B" w:rsidRPr="009C2094" w:rsidRDefault="00F6528B" w:rsidP="00F6528B">
            <w:pPr>
              <w:spacing w:line="360" w:lineRule="auto"/>
              <w:rPr>
                <w:b/>
              </w:rPr>
            </w:pPr>
            <w:proofErr w:type="gramStart"/>
            <w:r w:rsidRPr="009C2094">
              <w:rPr>
                <w:b/>
              </w:rPr>
              <w:t>Module  Description</w:t>
            </w:r>
            <w:proofErr w:type="gramEnd"/>
          </w:p>
        </w:tc>
        <w:tc>
          <w:tcPr>
            <w:tcW w:w="7512" w:type="dxa"/>
          </w:tcPr>
          <w:p w14:paraId="7DC57583" w14:textId="77777777" w:rsidR="00F6528B" w:rsidRPr="002B4240" w:rsidRDefault="00F6528B" w:rsidP="00F6528B">
            <w:pPr>
              <w:pStyle w:val="CommentText"/>
              <w:spacing w:line="360" w:lineRule="auto"/>
              <w:rPr>
                <w:b/>
                <w:bCs/>
                <w:i/>
                <w:iCs/>
                <w:sz w:val="22"/>
                <w:szCs w:val="22"/>
              </w:rPr>
            </w:pPr>
            <w:r w:rsidRPr="002B4240">
              <w:rPr>
                <w:sz w:val="22"/>
                <w:szCs w:val="22"/>
              </w:rPr>
              <w:t xml:space="preserve">This module will be used to map Pallets to Bins and Material to Bins. </w:t>
            </w:r>
          </w:p>
        </w:tc>
      </w:tr>
    </w:tbl>
    <w:p w14:paraId="1FFF5B60" w14:textId="77777777" w:rsidR="00F6528B" w:rsidRDefault="00F6528B" w:rsidP="00F6528B">
      <w:pPr>
        <w:tabs>
          <w:tab w:val="left" w:pos="4045"/>
        </w:tabs>
        <w:spacing w:after="0" w:line="360" w:lineRule="auto"/>
      </w:pPr>
    </w:p>
    <w:tbl>
      <w:tblPr>
        <w:tblStyle w:val="TableGrid"/>
        <w:tblW w:w="0" w:type="auto"/>
        <w:tblLook w:val="04A0" w:firstRow="1" w:lastRow="0" w:firstColumn="1" w:lastColumn="0" w:noHBand="0" w:noVBand="1"/>
      </w:tblPr>
      <w:tblGrid>
        <w:gridCol w:w="1838"/>
        <w:gridCol w:w="7512"/>
      </w:tblGrid>
      <w:tr w:rsidR="00F6528B" w14:paraId="7F5A3F1C" w14:textId="77777777" w:rsidTr="00F6528B">
        <w:tc>
          <w:tcPr>
            <w:tcW w:w="1838" w:type="dxa"/>
            <w:shd w:val="clear" w:color="auto" w:fill="FBE4D5" w:themeFill="accent2" w:themeFillTint="33"/>
          </w:tcPr>
          <w:p w14:paraId="2261346A" w14:textId="77777777" w:rsidR="00F6528B" w:rsidRPr="00CE3DEE" w:rsidRDefault="00F6528B" w:rsidP="00F6528B">
            <w:pPr>
              <w:spacing w:line="360" w:lineRule="auto"/>
              <w:rPr>
                <w:b/>
              </w:rPr>
            </w:pPr>
            <w:r w:rsidRPr="00CE3DEE">
              <w:rPr>
                <w:b/>
              </w:rPr>
              <w:t>Pre-Conditions</w:t>
            </w:r>
          </w:p>
        </w:tc>
        <w:tc>
          <w:tcPr>
            <w:tcW w:w="7512" w:type="dxa"/>
            <w:shd w:val="clear" w:color="auto" w:fill="auto"/>
          </w:tcPr>
          <w:p w14:paraId="06248560" w14:textId="3F48867D" w:rsidR="00F6528B" w:rsidRPr="00763EDE" w:rsidRDefault="00F6528B" w:rsidP="00F6528B">
            <w:pPr>
              <w:spacing w:line="360" w:lineRule="auto"/>
            </w:pPr>
            <w:r w:rsidRPr="00763EDE">
              <w:t>1. In case of the Material to bin</w:t>
            </w:r>
            <w:r w:rsidR="00723786">
              <w:t>,</w:t>
            </w:r>
            <w:r w:rsidRPr="00763EDE">
              <w:t xml:space="preserve"> all the containers should contain bar code label</w:t>
            </w:r>
            <w:r w:rsidR="00B56913">
              <w:t>.</w:t>
            </w:r>
          </w:p>
          <w:p w14:paraId="421D7690" w14:textId="32215F28" w:rsidR="00F6528B" w:rsidRPr="00763EDE" w:rsidRDefault="00F6528B" w:rsidP="00F6528B">
            <w:pPr>
              <w:spacing w:line="360" w:lineRule="auto"/>
            </w:pPr>
            <w:r w:rsidRPr="00763EDE">
              <w:t>2.</w:t>
            </w:r>
            <w:r w:rsidR="003F0EE1">
              <w:t xml:space="preserve"> </w:t>
            </w:r>
            <w:r>
              <w:t>In case of pallet to bin all pallets should contain bar code label</w:t>
            </w:r>
            <w:r w:rsidR="00B56913">
              <w:t>.</w:t>
            </w:r>
          </w:p>
        </w:tc>
      </w:tr>
    </w:tbl>
    <w:p w14:paraId="44341C58" w14:textId="77777777" w:rsidR="00F6528B" w:rsidRDefault="00F6528B" w:rsidP="00F6528B">
      <w:pPr>
        <w:spacing w:after="0" w:line="360" w:lineRule="auto"/>
      </w:pPr>
    </w:p>
    <w:tbl>
      <w:tblPr>
        <w:tblStyle w:val="TableGrid"/>
        <w:tblW w:w="0" w:type="auto"/>
        <w:tblLook w:val="04A0" w:firstRow="1" w:lastRow="0" w:firstColumn="1" w:lastColumn="0" w:noHBand="0" w:noVBand="1"/>
      </w:tblPr>
      <w:tblGrid>
        <w:gridCol w:w="1838"/>
        <w:gridCol w:w="7512"/>
      </w:tblGrid>
      <w:tr w:rsidR="00F6528B" w14:paraId="6A7E4C6B" w14:textId="77777777" w:rsidTr="00F6528B">
        <w:trPr>
          <w:trHeight w:val="1455"/>
        </w:trPr>
        <w:tc>
          <w:tcPr>
            <w:tcW w:w="1838" w:type="dxa"/>
            <w:shd w:val="clear" w:color="auto" w:fill="FBE4D5" w:themeFill="accent2" w:themeFillTint="33"/>
          </w:tcPr>
          <w:p w14:paraId="1E302986" w14:textId="77777777" w:rsidR="00F6528B" w:rsidRPr="00CE3DEE" w:rsidRDefault="00F6528B" w:rsidP="00F6528B">
            <w:pPr>
              <w:spacing w:line="360" w:lineRule="auto"/>
              <w:rPr>
                <w:b/>
              </w:rPr>
            </w:pPr>
            <w:r w:rsidRPr="00CE3DEE">
              <w:rPr>
                <w:b/>
              </w:rPr>
              <w:t>Process Steps</w:t>
            </w:r>
          </w:p>
        </w:tc>
        <w:tc>
          <w:tcPr>
            <w:tcW w:w="7512" w:type="dxa"/>
          </w:tcPr>
          <w:p w14:paraId="0E80D53A" w14:textId="77777777" w:rsidR="005563CF" w:rsidRDefault="005563CF" w:rsidP="008C0008">
            <w:pPr>
              <w:pStyle w:val="ListParagraph"/>
              <w:numPr>
                <w:ilvl w:val="0"/>
                <w:numId w:val="28"/>
              </w:numPr>
              <w:spacing w:line="360" w:lineRule="auto"/>
            </w:pPr>
            <w:r>
              <w:t xml:space="preserve">User will login into Application then </w:t>
            </w:r>
            <w:r w:rsidRPr="00402300">
              <w:t>click on add button</w:t>
            </w:r>
            <w:r>
              <w:t>.</w:t>
            </w:r>
          </w:p>
          <w:p w14:paraId="38B5AD15" w14:textId="33EDC7A2" w:rsidR="00F6528B" w:rsidRDefault="00F6528B" w:rsidP="008C0008">
            <w:pPr>
              <w:pStyle w:val="ListParagraph"/>
              <w:numPr>
                <w:ilvl w:val="0"/>
                <w:numId w:val="28"/>
              </w:numPr>
              <w:spacing w:line="360" w:lineRule="auto"/>
            </w:pPr>
            <w:r>
              <w:t xml:space="preserve">Select the type of Put Away </w:t>
            </w:r>
            <w:r w:rsidR="005563CF">
              <w:t>I.e.</w:t>
            </w:r>
            <w:r>
              <w:t xml:space="preserve"> Pallet to Bin or Material to Bin.</w:t>
            </w:r>
          </w:p>
          <w:p w14:paraId="2CBDC955" w14:textId="20FA4C91" w:rsidR="00F6528B" w:rsidRPr="0095043B" w:rsidRDefault="00F6528B" w:rsidP="00F6528B">
            <w:pPr>
              <w:pStyle w:val="ListParagraph"/>
              <w:spacing w:line="360" w:lineRule="auto"/>
              <w:ind w:left="360"/>
              <w:rPr>
                <w:i/>
              </w:rPr>
            </w:pPr>
            <w:r w:rsidRPr="00013A83">
              <w:rPr>
                <w:i/>
                <w:color w:val="FF0000"/>
              </w:rPr>
              <w:t xml:space="preserve">*Here we </w:t>
            </w:r>
            <w:r>
              <w:rPr>
                <w:i/>
                <w:color w:val="FF0000"/>
              </w:rPr>
              <w:t>can link pallet to Bin or Material Container to B</w:t>
            </w:r>
            <w:r w:rsidR="003F0EE1">
              <w:rPr>
                <w:i/>
                <w:color w:val="FF0000"/>
              </w:rPr>
              <w:t>in as per the user requirement.</w:t>
            </w:r>
          </w:p>
          <w:p w14:paraId="07E19F65" w14:textId="77777777" w:rsidR="00F6528B" w:rsidRDefault="00F6528B" w:rsidP="008C0008">
            <w:pPr>
              <w:pStyle w:val="ListParagraph"/>
              <w:numPr>
                <w:ilvl w:val="0"/>
                <w:numId w:val="28"/>
              </w:numPr>
              <w:spacing w:line="360" w:lineRule="auto"/>
            </w:pPr>
            <w:r>
              <w:t>Enter/Scan Bin Barcode.</w:t>
            </w:r>
          </w:p>
          <w:p w14:paraId="75AC8D2D" w14:textId="77777777" w:rsidR="00F6528B" w:rsidRDefault="00F6528B" w:rsidP="008C0008">
            <w:pPr>
              <w:pStyle w:val="ListParagraph"/>
              <w:numPr>
                <w:ilvl w:val="0"/>
                <w:numId w:val="28"/>
              </w:numPr>
              <w:spacing w:line="360" w:lineRule="auto"/>
            </w:pPr>
            <w:r>
              <w:t>Enter/Scan Pallet or Material Barcode.</w:t>
            </w:r>
          </w:p>
          <w:p w14:paraId="77B0ECFB" w14:textId="77777777" w:rsidR="00F6528B" w:rsidRDefault="00F6528B" w:rsidP="008C0008">
            <w:pPr>
              <w:pStyle w:val="ListParagraph"/>
              <w:numPr>
                <w:ilvl w:val="0"/>
                <w:numId w:val="28"/>
              </w:numPr>
              <w:spacing w:line="360" w:lineRule="auto"/>
            </w:pPr>
            <w:r>
              <w:t>Scan count will appear on the screen.</w:t>
            </w:r>
          </w:p>
          <w:p w14:paraId="59806047" w14:textId="77777777" w:rsidR="00F6528B" w:rsidRDefault="00F6528B" w:rsidP="008C0008">
            <w:pPr>
              <w:pStyle w:val="ListParagraph"/>
              <w:numPr>
                <w:ilvl w:val="0"/>
                <w:numId w:val="28"/>
              </w:numPr>
              <w:spacing w:line="360" w:lineRule="auto"/>
            </w:pPr>
            <w:r>
              <w:t>Put away details added successfully.</w:t>
            </w:r>
          </w:p>
          <w:p w14:paraId="2CFA70D1" w14:textId="6E77C3FA" w:rsidR="00F6528B" w:rsidRDefault="00F6528B" w:rsidP="008C0008">
            <w:pPr>
              <w:pStyle w:val="ListParagraph"/>
              <w:numPr>
                <w:ilvl w:val="0"/>
                <w:numId w:val="28"/>
              </w:numPr>
              <w:spacing w:line="360" w:lineRule="auto"/>
            </w:pPr>
            <w:r>
              <w:t xml:space="preserve">A grid </w:t>
            </w:r>
            <w:r w:rsidR="005563CF">
              <w:t>format (in</w:t>
            </w:r>
            <w:r w:rsidR="00215F4E">
              <w:t xml:space="preserve"> case of pallet to </w:t>
            </w:r>
            <w:r w:rsidR="005563CF">
              <w:t>bin)</w:t>
            </w:r>
            <w:r w:rsidR="00215F4E">
              <w:t xml:space="preserve"> </w:t>
            </w:r>
            <w:r>
              <w:t>of Bin Barcode and Pallet Barcode will appear on the screen</w:t>
            </w:r>
            <w:r w:rsidR="0022093B">
              <w:t xml:space="preserve"> then click on complete button.</w:t>
            </w:r>
          </w:p>
          <w:p w14:paraId="413B1AD0" w14:textId="2B2A3D32" w:rsidR="00215F4E" w:rsidRDefault="00215F4E" w:rsidP="008C0008">
            <w:pPr>
              <w:pStyle w:val="ListParagraph"/>
              <w:numPr>
                <w:ilvl w:val="0"/>
                <w:numId w:val="28"/>
              </w:numPr>
              <w:spacing w:line="360" w:lineRule="auto"/>
            </w:pPr>
            <w:r>
              <w:t xml:space="preserve">In case of the material to bin the grid will contain </w:t>
            </w:r>
            <w:r w:rsidR="0022093B">
              <w:t xml:space="preserve">Bin bar code, material code </w:t>
            </w:r>
            <w:r w:rsidR="005563CF">
              <w:t>material name, SAP batch no</w:t>
            </w:r>
            <w:r>
              <w:t>, Container serial number, material bar code, Quantity and UOM.</w:t>
            </w:r>
          </w:p>
          <w:p w14:paraId="1EC6C06B" w14:textId="77777777" w:rsidR="00F6528B" w:rsidRDefault="00F6528B" w:rsidP="008C0008">
            <w:pPr>
              <w:pStyle w:val="ListParagraph"/>
              <w:numPr>
                <w:ilvl w:val="0"/>
                <w:numId w:val="28"/>
              </w:numPr>
              <w:spacing w:line="360" w:lineRule="auto"/>
            </w:pPr>
            <w:r>
              <w:t>Click on Complete Button.</w:t>
            </w:r>
          </w:p>
          <w:p w14:paraId="49D08F14" w14:textId="33A1AA8F" w:rsidR="00F6528B" w:rsidRDefault="00F6528B" w:rsidP="008C0008">
            <w:pPr>
              <w:pStyle w:val="ListParagraph"/>
              <w:numPr>
                <w:ilvl w:val="0"/>
                <w:numId w:val="28"/>
              </w:numPr>
              <w:spacing w:line="360" w:lineRule="auto"/>
            </w:pPr>
            <w:r>
              <w:lastRenderedPageBreak/>
              <w:t>Data is saved in database and details</w:t>
            </w:r>
            <w:r w:rsidR="0022093B">
              <w:t xml:space="preserve"> </w:t>
            </w:r>
            <w:r w:rsidR="00A63927">
              <w:t>view in</w:t>
            </w:r>
            <w:r>
              <w:t xml:space="preserve"> grid.</w:t>
            </w:r>
          </w:p>
          <w:p w14:paraId="4E27C740" w14:textId="21F460EA" w:rsidR="000E0C7E" w:rsidRDefault="00F6528B" w:rsidP="008C0008">
            <w:pPr>
              <w:pStyle w:val="ListParagraph"/>
              <w:numPr>
                <w:ilvl w:val="0"/>
                <w:numId w:val="28"/>
              </w:numPr>
              <w:spacing w:line="360" w:lineRule="auto"/>
            </w:pPr>
            <w:r>
              <w:t xml:space="preserve">Grid view display as created date, Bin barcode, Pallet barcode, </w:t>
            </w:r>
            <w:r w:rsidR="00A63927">
              <w:t>Material code,</w:t>
            </w:r>
            <w:r w:rsidR="00EE27C0">
              <w:t xml:space="preserve"> </w:t>
            </w:r>
            <w:r>
              <w:t xml:space="preserve">Material Name, SAP Batch Number, No. of Container, </w:t>
            </w:r>
            <w:r w:rsidR="00335A63">
              <w:t>UOM,</w:t>
            </w:r>
            <w:r w:rsidR="000E0C7E">
              <w:t xml:space="preserve"> </w:t>
            </w:r>
            <w:r>
              <w:t xml:space="preserve">Quantity, Done by and Action. </w:t>
            </w:r>
          </w:p>
          <w:p w14:paraId="55960E18" w14:textId="5A07D1B8" w:rsidR="00E647E7" w:rsidRDefault="0022093B" w:rsidP="008C0008">
            <w:pPr>
              <w:pStyle w:val="ListParagraph"/>
              <w:numPr>
                <w:ilvl w:val="0"/>
                <w:numId w:val="28"/>
              </w:numPr>
              <w:spacing w:line="360" w:lineRule="auto"/>
            </w:pPr>
            <w:r>
              <w:t>User c</w:t>
            </w:r>
            <w:r w:rsidR="0099317C">
              <w:t>an clic</w:t>
            </w:r>
            <w:r>
              <w:t xml:space="preserve">k on action </w:t>
            </w:r>
            <w:r w:rsidR="00EE27C0">
              <w:t>button,</w:t>
            </w:r>
            <w:r>
              <w:t xml:space="preserve"> entry details will be </w:t>
            </w:r>
            <w:r w:rsidR="00EE27C0">
              <w:t>display</w:t>
            </w:r>
            <w:r w:rsidR="000E0C7E">
              <w:t xml:space="preserve"> such as Bin </w:t>
            </w:r>
            <w:proofErr w:type="gramStart"/>
            <w:r w:rsidR="000E0C7E">
              <w:t>barcode</w:t>
            </w:r>
            <w:proofErr w:type="gramEnd"/>
            <w:r w:rsidR="000E0C7E">
              <w:t xml:space="preserve"> Material code, Material Name, SAP Batch Number, container serial no., Material Barcode</w:t>
            </w:r>
            <w:r w:rsidR="0007689F">
              <w:t>, UOM, Quantity</w:t>
            </w:r>
            <w:r w:rsidR="00EE27C0">
              <w:t>.</w:t>
            </w:r>
          </w:p>
          <w:p w14:paraId="5142442F" w14:textId="77777777" w:rsidR="00E647E7" w:rsidRDefault="00E647E7" w:rsidP="008C0008">
            <w:pPr>
              <w:pStyle w:val="ListParagraph"/>
              <w:numPr>
                <w:ilvl w:val="0"/>
                <w:numId w:val="28"/>
              </w:numPr>
              <w:spacing w:line="360" w:lineRule="auto"/>
            </w:pPr>
            <w:r>
              <w:t xml:space="preserve">By selecting the </w:t>
            </w:r>
            <w:proofErr w:type="gramStart"/>
            <w:r>
              <w:t>back button</w:t>
            </w:r>
            <w:proofErr w:type="gramEnd"/>
            <w:r>
              <w:t xml:space="preserve"> user can return to the main screen.</w:t>
            </w:r>
          </w:p>
          <w:p w14:paraId="6E6401E5" w14:textId="2251B2F9" w:rsidR="00D93117" w:rsidRDefault="00D93117" w:rsidP="008C0008">
            <w:pPr>
              <w:pStyle w:val="ListParagraph"/>
              <w:numPr>
                <w:ilvl w:val="0"/>
                <w:numId w:val="28"/>
              </w:numPr>
              <w:spacing w:line="360" w:lineRule="auto"/>
            </w:pPr>
            <w:r w:rsidRPr="005570BD">
              <w:t xml:space="preserve">In one Bin </w:t>
            </w:r>
            <w:r w:rsidR="00331EB2">
              <w:t xml:space="preserve">multiple </w:t>
            </w:r>
            <w:r w:rsidRPr="005570BD">
              <w:t>containers can be stored as per the user requirement.</w:t>
            </w:r>
          </w:p>
          <w:p w14:paraId="7549F41E" w14:textId="5DD204C3" w:rsidR="008C0008" w:rsidRPr="00327851" w:rsidRDefault="008C0008" w:rsidP="008C0008">
            <w:pPr>
              <w:pStyle w:val="ListParagraph"/>
              <w:numPr>
                <w:ilvl w:val="0"/>
                <w:numId w:val="28"/>
              </w:numPr>
              <w:spacing w:line="360" w:lineRule="auto"/>
              <w:jc w:val="both"/>
            </w:pPr>
            <w:r w:rsidRPr="00327851">
              <w:t>By using the search field user can able to search</w:t>
            </w:r>
            <w:r w:rsidR="00464CA1" w:rsidRPr="00327851">
              <w:t xml:space="preserve"> Created Data, </w:t>
            </w:r>
            <w:r w:rsidR="005A0D37" w:rsidRPr="00327851">
              <w:t xml:space="preserve">Bin Barcode, Pallet Barcode, </w:t>
            </w:r>
            <w:r w:rsidR="00464CA1" w:rsidRPr="00327851">
              <w:t xml:space="preserve">Material Code, Material Name, SAP Batch No, </w:t>
            </w:r>
            <w:r w:rsidR="005A0D37" w:rsidRPr="00327851">
              <w:t>Material Barcode</w:t>
            </w:r>
            <w:r w:rsidR="00464CA1" w:rsidRPr="00327851">
              <w:t xml:space="preserve"> and Done By data</w:t>
            </w:r>
            <w:r w:rsidRPr="00327851">
              <w:t xml:space="preserve"> from the grid after putting of required data.</w:t>
            </w:r>
          </w:p>
          <w:p w14:paraId="312719E3" w14:textId="77777777" w:rsidR="008C0008" w:rsidRPr="00327851" w:rsidRDefault="008C0008" w:rsidP="008C0008">
            <w:pPr>
              <w:pStyle w:val="ListParagraph"/>
              <w:numPr>
                <w:ilvl w:val="0"/>
                <w:numId w:val="28"/>
              </w:numPr>
              <w:spacing w:line="360" w:lineRule="auto"/>
            </w:pPr>
            <w:r w:rsidRPr="00327851">
              <w:t xml:space="preserve">By clicking on filter option </w:t>
            </w:r>
          </w:p>
          <w:p w14:paraId="610DD3AC" w14:textId="79192725" w:rsidR="00F6528B" w:rsidRPr="000F673F" w:rsidRDefault="00464CA1" w:rsidP="003A5BBD">
            <w:pPr>
              <w:pStyle w:val="ListParagraph"/>
              <w:spacing w:line="360" w:lineRule="auto"/>
              <w:ind w:left="360"/>
            </w:pPr>
            <w:r w:rsidRPr="00327851">
              <w:t>E</w:t>
            </w:r>
            <w:r w:rsidR="008C0008" w:rsidRPr="00327851">
              <w:t xml:space="preserve">nter </w:t>
            </w:r>
            <w:r w:rsidRPr="00327851">
              <w:t>Pallet Barcode and Material. S</w:t>
            </w:r>
            <w:r w:rsidR="008C0008" w:rsidRPr="00327851">
              <w:t xml:space="preserve">elect sort by </w:t>
            </w:r>
            <w:r w:rsidRPr="00327851">
              <w:t xml:space="preserve">from drop down </w:t>
            </w:r>
            <w:r w:rsidR="008C0008" w:rsidRPr="00327851">
              <w:t>i.e. Bin Barcode</w:t>
            </w:r>
            <w:r w:rsidRPr="00327851">
              <w:t xml:space="preserve"> and Pallet Barcode. Select </w:t>
            </w:r>
            <w:proofErr w:type="spellStart"/>
            <w:r w:rsidRPr="00327851">
              <w:t>Asc</w:t>
            </w:r>
            <w:proofErr w:type="spellEnd"/>
            <w:r w:rsidRPr="00327851">
              <w:t xml:space="preserve"> from</w:t>
            </w:r>
            <w:r w:rsidRPr="00464CA1">
              <w:t xml:space="preserve"> dropdown i.e. </w:t>
            </w:r>
            <w:proofErr w:type="spellStart"/>
            <w:r w:rsidRPr="00464CA1">
              <w:t>Asc</w:t>
            </w:r>
            <w:proofErr w:type="spellEnd"/>
            <w:r w:rsidRPr="00464CA1">
              <w:t xml:space="preserve"> and </w:t>
            </w:r>
            <w:proofErr w:type="spellStart"/>
            <w:r w:rsidRPr="00464CA1">
              <w:t>Desc</w:t>
            </w:r>
            <w:proofErr w:type="spellEnd"/>
            <w:r w:rsidRPr="00464CA1">
              <w:t xml:space="preserve"> Then click on apply button. By using clear bottom, user can go to the main screen.</w:t>
            </w:r>
            <w:r w:rsidR="008C0008">
              <w:t xml:space="preserve">   </w:t>
            </w:r>
            <w:r w:rsidR="00F6528B">
              <w:t xml:space="preserve">             </w:t>
            </w:r>
          </w:p>
        </w:tc>
      </w:tr>
    </w:tbl>
    <w:p w14:paraId="0A468409" w14:textId="77777777" w:rsidR="00F6528B" w:rsidRDefault="00F6528B" w:rsidP="00F6528B">
      <w:pPr>
        <w:spacing w:after="0" w:line="360" w:lineRule="auto"/>
      </w:pPr>
    </w:p>
    <w:tbl>
      <w:tblPr>
        <w:tblStyle w:val="TableGrid"/>
        <w:tblW w:w="0" w:type="auto"/>
        <w:tblLook w:val="04A0" w:firstRow="1" w:lastRow="0" w:firstColumn="1" w:lastColumn="0" w:noHBand="0" w:noVBand="1"/>
      </w:tblPr>
      <w:tblGrid>
        <w:gridCol w:w="1838"/>
        <w:gridCol w:w="7512"/>
      </w:tblGrid>
      <w:tr w:rsidR="00F6528B" w14:paraId="7EB8238C" w14:textId="77777777" w:rsidTr="00F6528B">
        <w:tc>
          <w:tcPr>
            <w:tcW w:w="1838" w:type="dxa"/>
            <w:shd w:val="clear" w:color="auto" w:fill="FBE4D5" w:themeFill="accent2" w:themeFillTint="33"/>
          </w:tcPr>
          <w:p w14:paraId="4E43F49B" w14:textId="77777777" w:rsidR="00F6528B" w:rsidRPr="00CE3DEE" w:rsidRDefault="00F6528B" w:rsidP="00F6528B">
            <w:pPr>
              <w:spacing w:line="360" w:lineRule="auto"/>
              <w:rPr>
                <w:b/>
              </w:rPr>
            </w:pPr>
            <w:r w:rsidRPr="00CE3DEE">
              <w:rPr>
                <w:b/>
              </w:rPr>
              <w:t>Post-Conditions</w:t>
            </w:r>
          </w:p>
        </w:tc>
        <w:tc>
          <w:tcPr>
            <w:tcW w:w="7512" w:type="dxa"/>
          </w:tcPr>
          <w:p w14:paraId="200BC603" w14:textId="77777777" w:rsidR="00F6528B" w:rsidRDefault="00F6528B" w:rsidP="004E16CF">
            <w:pPr>
              <w:pStyle w:val="ListParagraph"/>
              <w:numPr>
                <w:ilvl w:val="0"/>
                <w:numId w:val="29"/>
              </w:numPr>
              <w:spacing w:line="360" w:lineRule="auto"/>
            </w:pPr>
            <w:r>
              <w:t xml:space="preserve">Pallet or Material Put Away is completed.        </w:t>
            </w:r>
          </w:p>
        </w:tc>
      </w:tr>
    </w:tbl>
    <w:p w14:paraId="7938B67B" w14:textId="77777777" w:rsidR="00F6528B" w:rsidRDefault="00F6528B" w:rsidP="00F6528B">
      <w:pPr>
        <w:spacing w:after="0" w:line="360" w:lineRule="auto"/>
      </w:pPr>
    </w:p>
    <w:tbl>
      <w:tblPr>
        <w:tblStyle w:val="TableGrid"/>
        <w:tblW w:w="9351" w:type="dxa"/>
        <w:tblLook w:val="04A0" w:firstRow="1" w:lastRow="0" w:firstColumn="1" w:lastColumn="0" w:noHBand="0" w:noVBand="1"/>
      </w:tblPr>
      <w:tblGrid>
        <w:gridCol w:w="1805"/>
        <w:gridCol w:w="7546"/>
      </w:tblGrid>
      <w:tr w:rsidR="00F6528B" w14:paraId="10A1B7FC" w14:textId="77777777" w:rsidTr="00F6528B">
        <w:tc>
          <w:tcPr>
            <w:tcW w:w="1805" w:type="dxa"/>
            <w:shd w:val="clear" w:color="auto" w:fill="FBE4D5" w:themeFill="accent2" w:themeFillTint="33"/>
          </w:tcPr>
          <w:p w14:paraId="0FBD7A02" w14:textId="77777777" w:rsidR="00F6528B" w:rsidRPr="00CE3DEE" w:rsidRDefault="00F6528B" w:rsidP="00F6528B">
            <w:pPr>
              <w:spacing w:line="360" w:lineRule="auto"/>
              <w:rPr>
                <w:b/>
              </w:rPr>
            </w:pPr>
            <w:r w:rsidRPr="00CE3DEE">
              <w:rPr>
                <w:b/>
              </w:rPr>
              <w:t>Validations</w:t>
            </w:r>
          </w:p>
        </w:tc>
        <w:tc>
          <w:tcPr>
            <w:tcW w:w="7546" w:type="dxa"/>
          </w:tcPr>
          <w:p w14:paraId="72FE52CD" w14:textId="77777777" w:rsidR="00F6528B" w:rsidRDefault="00F6528B" w:rsidP="004E16CF">
            <w:pPr>
              <w:pStyle w:val="ListParagraph"/>
              <w:numPr>
                <w:ilvl w:val="0"/>
                <w:numId w:val="30"/>
              </w:numPr>
              <w:spacing w:line="360" w:lineRule="auto"/>
            </w:pPr>
            <w:r>
              <w:t>An alert should be displayed in case duplicate/ invalid Bin Barcode is entered.</w:t>
            </w:r>
          </w:p>
          <w:p w14:paraId="21BB6588" w14:textId="77777777" w:rsidR="00F6528B" w:rsidRDefault="00F6528B" w:rsidP="004E16CF">
            <w:pPr>
              <w:pStyle w:val="ListParagraph"/>
              <w:numPr>
                <w:ilvl w:val="0"/>
                <w:numId w:val="30"/>
              </w:numPr>
              <w:spacing w:line="360" w:lineRule="auto"/>
            </w:pPr>
            <w:r>
              <w:t>An alert should be displayed in case duplicate/ invalid Pallet Barcode is entered.</w:t>
            </w:r>
          </w:p>
          <w:p w14:paraId="2D32CAFB" w14:textId="77777777" w:rsidR="00F6528B" w:rsidRDefault="00F6528B" w:rsidP="004E16CF">
            <w:pPr>
              <w:pStyle w:val="ListParagraph"/>
              <w:numPr>
                <w:ilvl w:val="0"/>
                <w:numId w:val="30"/>
              </w:numPr>
              <w:spacing w:line="360" w:lineRule="auto"/>
            </w:pPr>
            <w:r>
              <w:t>An alert should be displayed in case duplicate/ invalid Material Barcode is entered.</w:t>
            </w:r>
          </w:p>
        </w:tc>
      </w:tr>
    </w:tbl>
    <w:p w14:paraId="271BE5E3" w14:textId="60F510FA" w:rsidR="003A5BBD" w:rsidRDefault="003A5BBD" w:rsidP="00F6528B"/>
    <w:p w14:paraId="1262521E" w14:textId="2E3B513D" w:rsidR="00F6528B" w:rsidRDefault="003A5BBD" w:rsidP="003A5BBD">
      <w:pPr>
        <w:ind w:left="2160"/>
      </w:pPr>
      <w:r>
        <w:br w:type="page"/>
      </w:r>
    </w:p>
    <w:p w14:paraId="744EF6CD" w14:textId="77777777" w:rsidR="00F6528B" w:rsidRDefault="00F6528B" w:rsidP="003A5BBD">
      <w:pPr>
        <w:pStyle w:val="Heading2"/>
      </w:pPr>
      <w:bookmarkStart w:id="28" w:name="_Toc133914358"/>
      <w:bookmarkStart w:id="29" w:name="_Toc142053975"/>
      <w:r>
        <w:lastRenderedPageBreak/>
        <w:t>Bin To Bin Transfer</w:t>
      </w:r>
      <w:bookmarkEnd w:id="28"/>
      <w:bookmarkEnd w:id="29"/>
    </w:p>
    <w:p w14:paraId="0810F4CF" w14:textId="6BE21593" w:rsidR="003B2A16" w:rsidRPr="008D380A" w:rsidRDefault="00ED1867" w:rsidP="00F6528B">
      <w:pPr>
        <w:rPr>
          <w:noProof/>
          <w:lang w:val="en-IN" w:eastAsia="en-IN"/>
        </w:rPr>
      </w:pPr>
      <w:r>
        <w:object w:dxaOrig="12529" w:dyaOrig="6109" w14:anchorId="529D91BF">
          <v:shape id="_x0000_i1038" type="#_x0000_t75" style="width:468pt;height:228pt" o:ole="">
            <v:imagedata r:id="rId32" o:title=""/>
          </v:shape>
          <o:OLEObject Type="Embed" ProgID="Visio.Drawing.15" ShapeID="_x0000_i1038" DrawAspect="Content" ObjectID="_1752671140" r:id="rId33"/>
        </w:object>
      </w:r>
    </w:p>
    <w:p w14:paraId="145EFF4D" w14:textId="067351DF" w:rsidR="00F6528B" w:rsidRDefault="00F6528B" w:rsidP="00F6528B">
      <w:pPr>
        <w:rPr>
          <w:rFonts w:ascii="Calibri" w:hAnsi="Calibri"/>
          <w:b/>
          <w:color w:val="404040" w:themeColor="text1" w:themeTint="BF"/>
          <w:sz w:val="28"/>
          <w:u w:val="single"/>
        </w:rPr>
      </w:pPr>
      <w:r>
        <w:rPr>
          <w:rFonts w:ascii="Calibri" w:hAnsi="Calibri"/>
          <w:b/>
          <w:color w:val="404040" w:themeColor="text1" w:themeTint="BF"/>
          <w:sz w:val="28"/>
          <w:u w:val="single"/>
        </w:rPr>
        <w:t>Activities</w:t>
      </w:r>
    </w:p>
    <w:tbl>
      <w:tblPr>
        <w:tblStyle w:val="TableGrid"/>
        <w:tblW w:w="0" w:type="auto"/>
        <w:tblLook w:val="04A0" w:firstRow="1" w:lastRow="0" w:firstColumn="1" w:lastColumn="0" w:noHBand="0" w:noVBand="1"/>
      </w:tblPr>
      <w:tblGrid>
        <w:gridCol w:w="1838"/>
        <w:gridCol w:w="7512"/>
      </w:tblGrid>
      <w:tr w:rsidR="00F6528B" w14:paraId="3B9B7F9B" w14:textId="77777777" w:rsidTr="00F6528B">
        <w:tc>
          <w:tcPr>
            <w:tcW w:w="1838" w:type="dxa"/>
            <w:shd w:val="clear" w:color="auto" w:fill="FBE4D5" w:themeFill="accent2" w:themeFillTint="33"/>
          </w:tcPr>
          <w:p w14:paraId="1B74E4F2" w14:textId="77777777" w:rsidR="00F6528B" w:rsidRPr="009C2094" w:rsidRDefault="00F6528B" w:rsidP="00F6528B">
            <w:pPr>
              <w:spacing w:line="360" w:lineRule="auto"/>
              <w:rPr>
                <w:b/>
              </w:rPr>
            </w:pPr>
            <w:proofErr w:type="gramStart"/>
            <w:r w:rsidRPr="009C2094">
              <w:rPr>
                <w:b/>
              </w:rPr>
              <w:t>Module  Description</w:t>
            </w:r>
            <w:proofErr w:type="gramEnd"/>
          </w:p>
        </w:tc>
        <w:tc>
          <w:tcPr>
            <w:tcW w:w="7512" w:type="dxa"/>
          </w:tcPr>
          <w:p w14:paraId="6E7FE5B0" w14:textId="77777777" w:rsidR="00F6528B" w:rsidRPr="002B4240" w:rsidRDefault="00F6528B" w:rsidP="00F6528B">
            <w:pPr>
              <w:pStyle w:val="CommentText"/>
              <w:spacing w:line="360" w:lineRule="auto"/>
              <w:rPr>
                <w:b/>
                <w:bCs/>
                <w:i/>
                <w:iCs/>
                <w:sz w:val="22"/>
                <w:szCs w:val="22"/>
              </w:rPr>
            </w:pPr>
            <w:r w:rsidRPr="002B4240">
              <w:rPr>
                <w:sz w:val="22"/>
                <w:szCs w:val="22"/>
              </w:rPr>
              <w:t>This module will be used to transfer material or pallet from one bin to other.</w:t>
            </w:r>
          </w:p>
        </w:tc>
      </w:tr>
    </w:tbl>
    <w:p w14:paraId="577B4216" w14:textId="77777777" w:rsidR="00F6528B" w:rsidRDefault="00F6528B" w:rsidP="00F6528B">
      <w:pPr>
        <w:tabs>
          <w:tab w:val="left" w:pos="4045"/>
        </w:tabs>
        <w:spacing w:after="0" w:line="360" w:lineRule="auto"/>
      </w:pPr>
    </w:p>
    <w:tbl>
      <w:tblPr>
        <w:tblStyle w:val="TableGrid"/>
        <w:tblW w:w="0" w:type="auto"/>
        <w:tblLook w:val="04A0" w:firstRow="1" w:lastRow="0" w:firstColumn="1" w:lastColumn="0" w:noHBand="0" w:noVBand="1"/>
      </w:tblPr>
      <w:tblGrid>
        <w:gridCol w:w="1838"/>
        <w:gridCol w:w="7512"/>
      </w:tblGrid>
      <w:tr w:rsidR="00F6528B" w14:paraId="6E977298" w14:textId="77777777" w:rsidTr="00F6528B">
        <w:tc>
          <w:tcPr>
            <w:tcW w:w="1838" w:type="dxa"/>
            <w:shd w:val="clear" w:color="auto" w:fill="FBE4D5" w:themeFill="accent2" w:themeFillTint="33"/>
          </w:tcPr>
          <w:p w14:paraId="2EA32B99" w14:textId="77777777" w:rsidR="00F6528B" w:rsidRPr="00CE3DEE" w:rsidRDefault="00F6528B" w:rsidP="00F6528B">
            <w:pPr>
              <w:spacing w:line="360" w:lineRule="auto"/>
              <w:rPr>
                <w:b/>
              </w:rPr>
            </w:pPr>
            <w:r w:rsidRPr="00CE3DEE">
              <w:rPr>
                <w:b/>
              </w:rPr>
              <w:t>Pre-Conditions</w:t>
            </w:r>
          </w:p>
        </w:tc>
        <w:tc>
          <w:tcPr>
            <w:tcW w:w="7512" w:type="dxa"/>
            <w:shd w:val="clear" w:color="auto" w:fill="auto"/>
          </w:tcPr>
          <w:p w14:paraId="6C82BCF2" w14:textId="108FB2F6" w:rsidR="00F6528B" w:rsidRPr="003F0EE1" w:rsidRDefault="00F6528B" w:rsidP="00327851">
            <w:pPr>
              <w:pStyle w:val="ListParagraph"/>
              <w:numPr>
                <w:ilvl w:val="0"/>
                <w:numId w:val="31"/>
              </w:numPr>
              <w:spacing w:line="360" w:lineRule="auto"/>
            </w:pPr>
            <w:r>
              <w:t xml:space="preserve">Material labels are applied on each container </w:t>
            </w:r>
            <w:r w:rsidR="00327851">
              <w:t>/</w:t>
            </w:r>
            <w:proofErr w:type="gramStart"/>
            <w:r>
              <w:t>Pallets</w:t>
            </w:r>
            <w:proofErr w:type="gramEnd"/>
            <w:r>
              <w:t xml:space="preserve"> are placed in the BIN.</w:t>
            </w:r>
          </w:p>
        </w:tc>
      </w:tr>
    </w:tbl>
    <w:p w14:paraId="4314139A" w14:textId="77777777" w:rsidR="00F6528B" w:rsidRDefault="00F6528B" w:rsidP="00F6528B">
      <w:pPr>
        <w:spacing w:after="0" w:line="360" w:lineRule="auto"/>
      </w:pPr>
    </w:p>
    <w:tbl>
      <w:tblPr>
        <w:tblStyle w:val="TableGrid"/>
        <w:tblW w:w="0" w:type="auto"/>
        <w:tblLook w:val="04A0" w:firstRow="1" w:lastRow="0" w:firstColumn="1" w:lastColumn="0" w:noHBand="0" w:noVBand="1"/>
      </w:tblPr>
      <w:tblGrid>
        <w:gridCol w:w="1838"/>
        <w:gridCol w:w="7512"/>
      </w:tblGrid>
      <w:tr w:rsidR="00F6528B" w14:paraId="66E549BA" w14:textId="77777777" w:rsidTr="00F6528B">
        <w:trPr>
          <w:trHeight w:val="841"/>
        </w:trPr>
        <w:tc>
          <w:tcPr>
            <w:tcW w:w="1838" w:type="dxa"/>
            <w:shd w:val="clear" w:color="auto" w:fill="FBE4D5" w:themeFill="accent2" w:themeFillTint="33"/>
          </w:tcPr>
          <w:p w14:paraId="7440C173" w14:textId="77777777" w:rsidR="00F6528B" w:rsidRPr="00CE3DEE" w:rsidRDefault="00F6528B" w:rsidP="00F6528B">
            <w:pPr>
              <w:spacing w:line="360" w:lineRule="auto"/>
              <w:rPr>
                <w:b/>
              </w:rPr>
            </w:pPr>
            <w:r w:rsidRPr="00CE3DEE">
              <w:rPr>
                <w:b/>
              </w:rPr>
              <w:t>Process Steps</w:t>
            </w:r>
          </w:p>
        </w:tc>
        <w:tc>
          <w:tcPr>
            <w:tcW w:w="7512" w:type="dxa"/>
          </w:tcPr>
          <w:p w14:paraId="1A7495CE" w14:textId="77777777" w:rsidR="006F6099" w:rsidRDefault="006F6099" w:rsidP="00F80F3A">
            <w:pPr>
              <w:pStyle w:val="ListParagraph"/>
              <w:numPr>
                <w:ilvl w:val="0"/>
                <w:numId w:val="32"/>
              </w:numPr>
              <w:spacing w:line="360" w:lineRule="auto"/>
            </w:pPr>
            <w:r>
              <w:t xml:space="preserve">User will login into Application then </w:t>
            </w:r>
            <w:r w:rsidRPr="00402300">
              <w:t>click on add button</w:t>
            </w:r>
            <w:r>
              <w:t>.</w:t>
            </w:r>
          </w:p>
          <w:p w14:paraId="734A560E" w14:textId="77777777" w:rsidR="00F6528B" w:rsidRDefault="00F6528B" w:rsidP="00F80F3A">
            <w:pPr>
              <w:pStyle w:val="ListParagraph"/>
              <w:numPr>
                <w:ilvl w:val="0"/>
                <w:numId w:val="32"/>
              </w:numPr>
              <w:spacing w:line="360" w:lineRule="auto"/>
            </w:pPr>
            <w:r>
              <w:t>Select the type of transfer i.e. Pallet to Bin or Material to Bin.</w:t>
            </w:r>
          </w:p>
          <w:p w14:paraId="05D44BE7" w14:textId="77777777" w:rsidR="00F6528B" w:rsidRPr="009C1CEE" w:rsidRDefault="00F6528B" w:rsidP="00F6528B">
            <w:pPr>
              <w:pStyle w:val="ListParagraph"/>
              <w:ind w:left="360"/>
            </w:pPr>
            <w:r w:rsidRPr="00013A83">
              <w:rPr>
                <w:i/>
                <w:color w:val="FF0000"/>
              </w:rPr>
              <w:t xml:space="preserve">*Here we </w:t>
            </w:r>
            <w:r>
              <w:rPr>
                <w:i/>
                <w:color w:val="FF0000"/>
              </w:rPr>
              <w:t xml:space="preserve">can link pallet to Bin or Material Container to Bin as per the user requirement </w:t>
            </w:r>
          </w:p>
          <w:p w14:paraId="3C70974A" w14:textId="77777777" w:rsidR="00F6528B" w:rsidRDefault="00F6528B" w:rsidP="00F80F3A">
            <w:pPr>
              <w:pStyle w:val="ListParagraph"/>
              <w:numPr>
                <w:ilvl w:val="0"/>
                <w:numId w:val="32"/>
              </w:numPr>
              <w:spacing w:line="360" w:lineRule="auto"/>
            </w:pPr>
            <w:r>
              <w:t>Enter/Scan Bin Barcode.</w:t>
            </w:r>
          </w:p>
          <w:p w14:paraId="4668B877" w14:textId="77777777" w:rsidR="00F6528B" w:rsidRDefault="00F6528B" w:rsidP="00F80F3A">
            <w:pPr>
              <w:pStyle w:val="ListParagraph"/>
              <w:numPr>
                <w:ilvl w:val="0"/>
                <w:numId w:val="32"/>
              </w:numPr>
              <w:spacing w:line="360" w:lineRule="auto"/>
            </w:pPr>
            <w:r>
              <w:t>Enter/Scan Pallet or Material Barcode.</w:t>
            </w:r>
          </w:p>
          <w:p w14:paraId="3A798B1E" w14:textId="77777777" w:rsidR="00F6528B" w:rsidRDefault="00F6528B" w:rsidP="00F80F3A">
            <w:pPr>
              <w:pStyle w:val="ListParagraph"/>
              <w:numPr>
                <w:ilvl w:val="0"/>
                <w:numId w:val="32"/>
              </w:numPr>
              <w:spacing w:line="360" w:lineRule="auto"/>
            </w:pPr>
            <w:r>
              <w:t>Scan count will appear on the screen.</w:t>
            </w:r>
          </w:p>
          <w:p w14:paraId="4827E617" w14:textId="00708C71" w:rsidR="00875D8A" w:rsidRDefault="00875D8A" w:rsidP="00F80F3A">
            <w:pPr>
              <w:pStyle w:val="ListParagraph"/>
              <w:numPr>
                <w:ilvl w:val="0"/>
                <w:numId w:val="32"/>
              </w:numPr>
              <w:spacing w:line="360" w:lineRule="auto"/>
            </w:pPr>
            <w:r>
              <w:t xml:space="preserve">A grid </w:t>
            </w:r>
            <w:r w:rsidR="006F6099">
              <w:t>format (in</w:t>
            </w:r>
            <w:r>
              <w:t xml:space="preserve"> case of pallet to </w:t>
            </w:r>
            <w:r w:rsidR="006F6099">
              <w:t>bin)</w:t>
            </w:r>
            <w:r>
              <w:t xml:space="preserve"> of Bin Barcode and Pallet Barcode will appear on the screen</w:t>
            </w:r>
            <w:r w:rsidR="00163AA1">
              <w:t>.</w:t>
            </w:r>
          </w:p>
          <w:p w14:paraId="3994618C" w14:textId="14376DE4" w:rsidR="00163AA1" w:rsidRDefault="00163AA1" w:rsidP="00F80F3A">
            <w:pPr>
              <w:pStyle w:val="ListParagraph"/>
              <w:numPr>
                <w:ilvl w:val="0"/>
                <w:numId w:val="32"/>
              </w:numPr>
              <w:spacing w:line="360" w:lineRule="auto"/>
            </w:pPr>
            <w:r>
              <w:t>Click on Complete Button.</w:t>
            </w:r>
          </w:p>
          <w:p w14:paraId="3DB2CAD6" w14:textId="1C37EB16" w:rsidR="00875D8A" w:rsidRPr="00327851" w:rsidRDefault="00875D8A" w:rsidP="00F80F3A">
            <w:pPr>
              <w:pStyle w:val="ListParagraph"/>
              <w:numPr>
                <w:ilvl w:val="0"/>
                <w:numId w:val="32"/>
              </w:numPr>
              <w:spacing w:line="360" w:lineRule="auto"/>
            </w:pPr>
            <w:r w:rsidRPr="00327851">
              <w:t xml:space="preserve">In case of the material to bin the grid will </w:t>
            </w:r>
            <w:r w:rsidR="00CB157A" w:rsidRPr="00327851">
              <w:t>contain Bin barcode, material code, material description,</w:t>
            </w:r>
            <w:r w:rsidRPr="00327851">
              <w:t xml:space="preserve"> SAP batch no, </w:t>
            </w:r>
            <w:r w:rsidR="00CB157A" w:rsidRPr="00327851">
              <w:t>Container number</w:t>
            </w:r>
            <w:r w:rsidR="00D87D12" w:rsidRPr="00327851">
              <w:t xml:space="preserve"> and Material Barcode</w:t>
            </w:r>
            <w:r w:rsidR="00724BBE" w:rsidRPr="00327851">
              <w:t xml:space="preserve"> Qty. and UOM</w:t>
            </w:r>
            <w:r w:rsidR="00CB157A" w:rsidRPr="00327851">
              <w:t>.</w:t>
            </w:r>
          </w:p>
          <w:p w14:paraId="2BDE604B" w14:textId="3C407161" w:rsidR="00163AA1" w:rsidRDefault="00163AA1" w:rsidP="00F80F3A">
            <w:pPr>
              <w:pStyle w:val="ListParagraph"/>
              <w:numPr>
                <w:ilvl w:val="0"/>
                <w:numId w:val="32"/>
              </w:numPr>
              <w:spacing w:line="360" w:lineRule="auto"/>
            </w:pPr>
            <w:r>
              <w:lastRenderedPageBreak/>
              <w:t>Click on Complete Button.</w:t>
            </w:r>
          </w:p>
          <w:p w14:paraId="44114052" w14:textId="5FBBDFE8" w:rsidR="00F6528B" w:rsidRDefault="00F6528B" w:rsidP="00F80F3A">
            <w:pPr>
              <w:pStyle w:val="ListParagraph"/>
              <w:numPr>
                <w:ilvl w:val="0"/>
                <w:numId w:val="32"/>
              </w:numPr>
              <w:spacing w:line="360" w:lineRule="auto"/>
            </w:pPr>
            <w:r>
              <w:t>A grid format of</w:t>
            </w:r>
            <w:r w:rsidR="00163AA1">
              <w:t xml:space="preserve"> created date,</w:t>
            </w:r>
            <w:r>
              <w:t xml:space="preserve"> </w:t>
            </w:r>
            <w:r w:rsidRPr="009C337D">
              <w:t xml:space="preserve">Bin Barcode, Pallet Barcode, </w:t>
            </w:r>
            <w:r w:rsidR="006F6099">
              <w:t>Material Code, Material name</w:t>
            </w:r>
            <w:r w:rsidRPr="009C337D">
              <w:t xml:space="preserve">, SAP Batch No, </w:t>
            </w:r>
            <w:r w:rsidR="008A2311">
              <w:t>No. of Container</w:t>
            </w:r>
            <w:r w:rsidRPr="009C337D">
              <w:t xml:space="preserve">, </w:t>
            </w:r>
            <w:r w:rsidR="008A2311">
              <w:t xml:space="preserve">done by </w:t>
            </w:r>
            <w:r w:rsidRPr="009C337D">
              <w:t>and Action will appear on the screen</w:t>
            </w:r>
            <w:r>
              <w:t xml:space="preserve">.   </w:t>
            </w:r>
          </w:p>
          <w:p w14:paraId="64DD559D" w14:textId="77777777" w:rsidR="00F6528B" w:rsidRDefault="00F6528B" w:rsidP="00F80F3A">
            <w:pPr>
              <w:pStyle w:val="ListParagraph"/>
              <w:numPr>
                <w:ilvl w:val="0"/>
                <w:numId w:val="32"/>
              </w:numPr>
              <w:spacing w:line="360" w:lineRule="auto"/>
            </w:pPr>
            <w:r>
              <w:t xml:space="preserve">Data is saved in database.        </w:t>
            </w:r>
          </w:p>
          <w:p w14:paraId="7D7A7582" w14:textId="77777777" w:rsidR="00F6528B" w:rsidRPr="000D5224" w:rsidRDefault="00F6528B" w:rsidP="00F80F3A">
            <w:pPr>
              <w:pStyle w:val="ListParagraph"/>
              <w:numPr>
                <w:ilvl w:val="0"/>
                <w:numId w:val="32"/>
              </w:numPr>
              <w:spacing w:line="360" w:lineRule="auto"/>
              <w:jc w:val="both"/>
            </w:pPr>
            <w:r w:rsidRPr="000D5224">
              <w:t>Selecting the back/cancel button user can return to the main grid screen from</w:t>
            </w:r>
            <w:r w:rsidRPr="000D5224">
              <w:rPr>
                <w:shd w:val="clear" w:color="auto" w:fill="FFFF00"/>
              </w:rPr>
              <w:t xml:space="preserve"> </w:t>
            </w:r>
            <w:r w:rsidRPr="000D5224">
              <w:t>the particular screen without any change.</w:t>
            </w:r>
          </w:p>
          <w:p w14:paraId="00F38D55" w14:textId="7DDA99DD" w:rsidR="00F80F3A" w:rsidRPr="00327851" w:rsidRDefault="00F80F3A" w:rsidP="00F80F3A">
            <w:pPr>
              <w:pStyle w:val="ListParagraph"/>
              <w:numPr>
                <w:ilvl w:val="0"/>
                <w:numId w:val="32"/>
              </w:numPr>
              <w:spacing w:line="360" w:lineRule="auto"/>
              <w:jc w:val="both"/>
            </w:pPr>
            <w:r w:rsidRPr="00327851">
              <w:t>By using the search field user can able to search</w:t>
            </w:r>
            <w:r w:rsidR="00D87D12" w:rsidRPr="00327851">
              <w:t xml:space="preserve"> Created date, </w:t>
            </w:r>
            <w:r w:rsidR="00AC02C2" w:rsidRPr="00327851">
              <w:t xml:space="preserve">Bin Barcode, </w:t>
            </w:r>
            <w:r w:rsidR="00D87D12" w:rsidRPr="00327851">
              <w:t xml:space="preserve">Pallet Barcode, </w:t>
            </w:r>
            <w:r w:rsidR="00AC02C2" w:rsidRPr="00327851">
              <w:t>Material</w:t>
            </w:r>
            <w:r w:rsidR="00D87D12" w:rsidRPr="00327851">
              <w:t xml:space="preserve"> Code</w:t>
            </w:r>
            <w:r w:rsidR="00AC02C2" w:rsidRPr="00327851">
              <w:t xml:space="preserve">, Material </w:t>
            </w:r>
            <w:r w:rsidR="00D87D12" w:rsidRPr="00327851">
              <w:t xml:space="preserve">Name, </w:t>
            </w:r>
            <w:r w:rsidR="00AC02C2" w:rsidRPr="00327851">
              <w:t xml:space="preserve">SAP Batch No. </w:t>
            </w:r>
            <w:r w:rsidR="00D87D12" w:rsidRPr="00327851">
              <w:t xml:space="preserve">and done </w:t>
            </w:r>
            <w:proofErr w:type="gramStart"/>
            <w:r w:rsidR="00D87D12" w:rsidRPr="00327851">
              <w:t>By</w:t>
            </w:r>
            <w:proofErr w:type="gramEnd"/>
            <w:r w:rsidRPr="00327851">
              <w:t xml:space="preserve"> data from the grid after putting of required data.</w:t>
            </w:r>
          </w:p>
          <w:p w14:paraId="1A81AFE0" w14:textId="77777777" w:rsidR="00F80F3A" w:rsidRPr="00327851" w:rsidRDefault="00F80F3A" w:rsidP="00F80F3A">
            <w:pPr>
              <w:pStyle w:val="ListParagraph"/>
              <w:numPr>
                <w:ilvl w:val="0"/>
                <w:numId w:val="32"/>
              </w:numPr>
              <w:spacing w:line="360" w:lineRule="auto"/>
            </w:pPr>
            <w:r w:rsidRPr="00327851">
              <w:t xml:space="preserve">By clicking on filter option </w:t>
            </w:r>
          </w:p>
          <w:p w14:paraId="7C44EE7A" w14:textId="4F1C7369" w:rsidR="00F80F3A" w:rsidRPr="00327851" w:rsidRDefault="00D3011A" w:rsidP="00F80F3A">
            <w:pPr>
              <w:pStyle w:val="ListParagraph"/>
              <w:spacing w:line="360" w:lineRule="auto"/>
              <w:ind w:left="360"/>
            </w:pPr>
            <w:r w:rsidRPr="00327851">
              <w:t>E</w:t>
            </w:r>
            <w:r w:rsidR="00F80F3A" w:rsidRPr="00327851">
              <w:t xml:space="preserve">nter </w:t>
            </w:r>
            <w:r w:rsidRPr="00327851">
              <w:t>P</w:t>
            </w:r>
            <w:r w:rsidR="00F80F3A" w:rsidRPr="00327851">
              <w:t xml:space="preserve">allet </w:t>
            </w:r>
            <w:r w:rsidRPr="00327851">
              <w:t>Bar</w:t>
            </w:r>
            <w:r w:rsidR="00F80F3A" w:rsidRPr="00327851">
              <w:t>code</w:t>
            </w:r>
            <w:r w:rsidRPr="00327851">
              <w:t xml:space="preserve"> and </w:t>
            </w:r>
            <w:r w:rsidR="00F80F3A" w:rsidRPr="00327851">
              <w:t>Material</w:t>
            </w:r>
          </w:p>
          <w:p w14:paraId="7B7DBC4F" w14:textId="453574B5" w:rsidR="00F80F3A" w:rsidRPr="00327851" w:rsidRDefault="00D3011A" w:rsidP="00F80F3A">
            <w:pPr>
              <w:pStyle w:val="ListParagraph"/>
              <w:spacing w:line="360" w:lineRule="auto"/>
              <w:ind w:left="360"/>
            </w:pPr>
            <w:r w:rsidRPr="00327851">
              <w:t>S</w:t>
            </w:r>
            <w:r w:rsidR="00F80F3A" w:rsidRPr="00327851">
              <w:t xml:space="preserve">elect sort by </w:t>
            </w:r>
            <w:r w:rsidRPr="00327851">
              <w:t xml:space="preserve">from drop down </w:t>
            </w:r>
            <w:r w:rsidR="00F80F3A" w:rsidRPr="00327851">
              <w:t xml:space="preserve">i.e. </w:t>
            </w:r>
            <w:r w:rsidRPr="00327851">
              <w:t xml:space="preserve">Pallet Barcode and </w:t>
            </w:r>
            <w:r w:rsidR="00F80F3A" w:rsidRPr="00327851">
              <w:t>Bin Barcode</w:t>
            </w:r>
            <w:r w:rsidRPr="00327851">
              <w:t>.</w:t>
            </w:r>
          </w:p>
          <w:p w14:paraId="21AE2035" w14:textId="39564989" w:rsidR="00F80F3A" w:rsidRPr="005570BD" w:rsidRDefault="00F80F3A" w:rsidP="00F80F3A">
            <w:pPr>
              <w:pStyle w:val="ListParagraph"/>
              <w:spacing w:line="360" w:lineRule="auto"/>
              <w:ind w:left="360"/>
            </w:pPr>
            <w:r w:rsidRPr="005349CB">
              <w:t xml:space="preserve"> </w:t>
            </w:r>
            <w:r w:rsidR="00D3011A" w:rsidRPr="00D3011A">
              <w:t xml:space="preserve">Select </w:t>
            </w:r>
            <w:proofErr w:type="spellStart"/>
            <w:r w:rsidR="00D3011A" w:rsidRPr="00D3011A">
              <w:t>Asc</w:t>
            </w:r>
            <w:proofErr w:type="spellEnd"/>
            <w:r w:rsidR="00D3011A" w:rsidRPr="00D3011A">
              <w:t xml:space="preserve"> from dropdown i.e. </w:t>
            </w:r>
            <w:proofErr w:type="spellStart"/>
            <w:r w:rsidR="00D3011A" w:rsidRPr="00D3011A">
              <w:t>Asc</w:t>
            </w:r>
            <w:proofErr w:type="spellEnd"/>
            <w:r w:rsidR="00D3011A" w:rsidRPr="00D3011A">
              <w:t xml:space="preserve"> and </w:t>
            </w:r>
            <w:proofErr w:type="spellStart"/>
            <w:r w:rsidR="00D3011A" w:rsidRPr="00D3011A">
              <w:t>Desc</w:t>
            </w:r>
            <w:proofErr w:type="spellEnd"/>
            <w:r w:rsidR="00D3011A" w:rsidRPr="00D3011A">
              <w:t xml:space="preserve"> Then click on apply button. By using clear bottom, user can go to the main screen.</w:t>
            </w:r>
            <w:r>
              <w:t xml:space="preserve">    </w:t>
            </w:r>
          </w:p>
          <w:p w14:paraId="1A2A6159" w14:textId="7FAA659A" w:rsidR="00F80F3A" w:rsidRPr="000F673F" w:rsidRDefault="00F80F3A" w:rsidP="00F80F3A">
            <w:pPr>
              <w:pStyle w:val="ListParagraph"/>
              <w:spacing w:line="360" w:lineRule="auto"/>
              <w:ind w:left="360"/>
              <w:jc w:val="both"/>
            </w:pPr>
          </w:p>
        </w:tc>
      </w:tr>
    </w:tbl>
    <w:p w14:paraId="054A5FD5" w14:textId="77777777" w:rsidR="00F6528B" w:rsidRDefault="00F6528B" w:rsidP="00F6528B">
      <w:pPr>
        <w:spacing w:after="0" w:line="360" w:lineRule="auto"/>
      </w:pPr>
    </w:p>
    <w:tbl>
      <w:tblPr>
        <w:tblStyle w:val="TableGrid"/>
        <w:tblW w:w="0" w:type="auto"/>
        <w:tblLook w:val="04A0" w:firstRow="1" w:lastRow="0" w:firstColumn="1" w:lastColumn="0" w:noHBand="0" w:noVBand="1"/>
      </w:tblPr>
      <w:tblGrid>
        <w:gridCol w:w="1838"/>
        <w:gridCol w:w="7512"/>
      </w:tblGrid>
      <w:tr w:rsidR="00F6528B" w14:paraId="0CE13617" w14:textId="77777777" w:rsidTr="00F6528B">
        <w:tc>
          <w:tcPr>
            <w:tcW w:w="1838" w:type="dxa"/>
            <w:shd w:val="clear" w:color="auto" w:fill="FBE4D5" w:themeFill="accent2" w:themeFillTint="33"/>
          </w:tcPr>
          <w:p w14:paraId="114B1A24" w14:textId="77777777" w:rsidR="00F6528B" w:rsidRPr="00CE3DEE" w:rsidRDefault="00F6528B" w:rsidP="00F6528B">
            <w:pPr>
              <w:spacing w:line="360" w:lineRule="auto"/>
              <w:rPr>
                <w:b/>
              </w:rPr>
            </w:pPr>
            <w:r w:rsidRPr="00CE3DEE">
              <w:rPr>
                <w:b/>
              </w:rPr>
              <w:t>Post-Conditions</w:t>
            </w:r>
          </w:p>
        </w:tc>
        <w:tc>
          <w:tcPr>
            <w:tcW w:w="7512" w:type="dxa"/>
          </w:tcPr>
          <w:p w14:paraId="09368D8E" w14:textId="43E0A186" w:rsidR="00F6528B" w:rsidRDefault="00327851" w:rsidP="004E16CF">
            <w:pPr>
              <w:pStyle w:val="ListParagraph"/>
              <w:numPr>
                <w:ilvl w:val="0"/>
                <w:numId w:val="33"/>
              </w:numPr>
              <w:spacing w:line="360" w:lineRule="auto"/>
            </w:pPr>
            <w:r>
              <w:t xml:space="preserve">Material/ pallets </w:t>
            </w:r>
            <w:r w:rsidR="00F6528B">
              <w:t xml:space="preserve">are transferred from one bin to </w:t>
            </w:r>
            <w:proofErr w:type="gramStart"/>
            <w:r w:rsidR="00F6528B">
              <w:t>other</w:t>
            </w:r>
            <w:proofErr w:type="gramEnd"/>
            <w:r w:rsidR="00F6528B">
              <w:t xml:space="preserve"> bin.</w:t>
            </w:r>
          </w:p>
        </w:tc>
      </w:tr>
    </w:tbl>
    <w:p w14:paraId="36E4B7FE" w14:textId="77777777" w:rsidR="00F6528B" w:rsidRDefault="00F6528B" w:rsidP="00F6528B">
      <w:pPr>
        <w:spacing w:after="0" w:line="360" w:lineRule="auto"/>
      </w:pPr>
    </w:p>
    <w:tbl>
      <w:tblPr>
        <w:tblStyle w:val="TableGrid"/>
        <w:tblW w:w="9351" w:type="dxa"/>
        <w:tblLook w:val="04A0" w:firstRow="1" w:lastRow="0" w:firstColumn="1" w:lastColumn="0" w:noHBand="0" w:noVBand="1"/>
      </w:tblPr>
      <w:tblGrid>
        <w:gridCol w:w="1805"/>
        <w:gridCol w:w="7546"/>
      </w:tblGrid>
      <w:tr w:rsidR="00F6528B" w14:paraId="6D73AF95" w14:textId="77777777" w:rsidTr="00F6528B">
        <w:tc>
          <w:tcPr>
            <w:tcW w:w="1805" w:type="dxa"/>
            <w:shd w:val="clear" w:color="auto" w:fill="FBE4D5" w:themeFill="accent2" w:themeFillTint="33"/>
          </w:tcPr>
          <w:p w14:paraId="7F73687B" w14:textId="77777777" w:rsidR="00F6528B" w:rsidRPr="00CE3DEE" w:rsidRDefault="00F6528B" w:rsidP="00F6528B">
            <w:pPr>
              <w:spacing w:line="360" w:lineRule="auto"/>
              <w:rPr>
                <w:b/>
              </w:rPr>
            </w:pPr>
            <w:r w:rsidRPr="00CE3DEE">
              <w:rPr>
                <w:b/>
              </w:rPr>
              <w:t>Validations</w:t>
            </w:r>
          </w:p>
        </w:tc>
        <w:tc>
          <w:tcPr>
            <w:tcW w:w="7546" w:type="dxa"/>
          </w:tcPr>
          <w:p w14:paraId="097C3564" w14:textId="77777777" w:rsidR="00F6528B" w:rsidRDefault="00F6528B" w:rsidP="004E16CF">
            <w:pPr>
              <w:pStyle w:val="ListParagraph"/>
              <w:numPr>
                <w:ilvl w:val="0"/>
                <w:numId w:val="38"/>
              </w:numPr>
              <w:spacing w:line="360" w:lineRule="auto"/>
            </w:pPr>
            <w:r>
              <w:t>An alert should be displayed in case duplicate/ invalid Bin Barcode is entered.</w:t>
            </w:r>
          </w:p>
          <w:p w14:paraId="7D18F6CB" w14:textId="77777777" w:rsidR="00F6528B" w:rsidRDefault="00F6528B" w:rsidP="004E16CF">
            <w:pPr>
              <w:pStyle w:val="ListParagraph"/>
              <w:numPr>
                <w:ilvl w:val="0"/>
                <w:numId w:val="38"/>
              </w:numPr>
              <w:spacing w:line="360" w:lineRule="auto"/>
            </w:pPr>
            <w:r>
              <w:t>An alert should be displayed in case duplicate/ invalid Pallet Barcode is entered.</w:t>
            </w:r>
          </w:p>
          <w:p w14:paraId="41C0D629" w14:textId="77777777" w:rsidR="00F6528B" w:rsidRDefault="00F6528B" w:rsidP="004E16CF">
            <w:pPr>
              <w:pStyle w:val="ListParagraph"/>
              <w:numPr>
                <w:ilvl w:val="0"/>
                <w:numId w:val="38"/>
              </w:numPr>
              <w:spacing w:line="360" w:lineRule="auto"/>
            </w:pPr>
            <w:r>
              <w:t>An alert should be displayed in case duplicate/ invalid Material Barcode is entered.</w:t>
            </w:r>
          </w:p>
          <w:p w14:paraId="1DE4CC05" w14:textId="77777777" w:rsidR="00F6528B" w:rsidRDefault="00F6528B" w:rsidP="004E16CF">
            <w:pPr>
              <w:pStyle w:val="ListParagraph"/>
              <w:numPr>
                <w:ilvl w:val="0"/>
                <w:numId w:val="38"/>
              </w:numPr>
              <w:spacing w:line="360" w:lineRule="auto"/>
            </w:pPr>
            <w:r>
              <w:t>Allocated material can only be transferred.</w:t>
            </w:r>
          </w:p>
        </w:tc>
      </w:tr>
    </w:tbl>
    <w:p w14:paraId="1EDBB4B7" w14:textId="2CDA2E93" w:rsidR="003A5BBD" w:rsidRDefault="003A5BBD" w:rsidP="003F0EE1">
      <w:pPr>
        <w:rPr>
          <w:highlight w:val="red"/>
        </w:rPr>
      </w:pPr>
    </w:p>
    <w:p w14:paraId="1D0D9357" w14:textId="29AB3466" w:rsidR="00F6528B" w:rsidRDefault="003A5BBD" w:rsidP="003A5BBD">
      <w:pPr>
        <w:ind w:left="2160"/>
        <w:rPr>
          <w:highlight w:val="red"/>
        </w:rPr>
      </w:pPr>
      <w:r>
        <w:rPr>
          <w:highlight w:val="red"/>
        </w:rPr>
        <w:br w:type="page"/>
      </w:r>
    </w:p>
    <w:p w14:paraId="6DB08753" w14:textId="77777777" w:rsidR="00F6528B" w:rsidRPr="00625D06" w:rsidRDefault="00F6528B" w:rsidP="003A5BBD">
      <w:pPr>
        <w:pStyle w:val="Heading2"/>
      </w:pPr>
      <w:bookmarkStart w:id="30" w:name="_Toc133914359"/>
      <w:bookmarkStart w:id="31" w:name="_Toc142053976"/>
      <w:r>
        <w:lastRenderedPageBreak/>
        <w:t>GRN Cancellation</w:t>
      </w:r>
      <w:bookmarkEnd w:id="30"/>
      <w:bookmarkEnd w:id="31"/>
    </w:p>
    <w:p w14:paraId="38C6FB66" w14:textId="5E9CA97D" w:rsidR="00B51458" w:rsidRDefault="00C665F3" w:rsidP="00F6528B">
      <w:pPr>
        <w:spacing w:line="360" w:lineRule="auto"/>
        <w:rPr>
          <w:noProof/>
          <w:lang w:val="en-IN" w:eastAsia="en-IN"/>
        </w:rPr>
      </w:pPr>
      <w:r>
        <w:object w:dxaOrig="11929" w:dyaOrig="6013" w14:anchorId="2EF53AAE">
          <v:shape id="_x0000_i1040" type="#_x0000_t75" style="width:467.4pt;height:235.8pt" o:ole="">
            <v:imagedata r:id="rId34" o:title=""/>
          </v:shape>
          <o:OLEObject Type="Embed" ProgID="Visio.Drawing.15" ShapeID="_x0000_i1040" DrawAspect="Content" ObjectID="_1752671141" r:id="rId35"/>
        </w:object>
      </w:r>
    </w:p>
    <w:p w14:paraId="284479DC" w14:textId="6BB5CEAF" w:rsidR="00F6528B" w:rsidRDefault="00F6528B" w:rsidP="00F6528B">
      <w:pPr>
        <w:spacing w:line="360" w:lineRule="auto"/>
        <w:rPr>
          <w:rFonts w:ascii="Calibri" w:hAnsi="Calibri"/>
          <w:b/>
          <w:color w:val="404040" w:themeColor="text1" w:themeTint="BF"/>
          <w:sz w:val="28"/>
          <w:u w:val="single"/>
        </w:rPr>
      </w:pPr>
      <w:r>
        <w:rPr>
          <w:rFonts w:ascii="Calibri" w:hAnsi="Calibri"/>
          <w:b/>
          <w:color w:val="404040" w:themeColor="text1" w:themeTint="BF"/>
          <w:sz w:val="28"/>
          <w:u w:val="single"/>
        </w:rPr>
        <w:t>Activities</w:t>
      </w:r>
    </w:p>
    <w:tbl>
      <w:tblPr>
        <w:tblStyle w:val="TableGrid"/>
        <w:tblW w:w="0" w:type="auto"/>
        <w:tblLook w:val="04A0" w:firstRow="1" w:lastRow="0" w:firstColumn="1" w:lastColumn="0" w:noHBand="0" w:noVBand="1"/>
      </w:tblPr>
      <w:tblGrid>
        <w:gridCol w:w="1838"/>
        <w:gridCol w:w="7512"/>
      </w:tblGrid>
      <w:tr w:rsidR="00F6528B" w14:paraId="3C33E237" w14:textId="77777777" w:rsidTr="00F6528B">
        <w:tc>
          <w:tcPr>
            <w:tcW w:w="1838" w:type="dxa"/>
            <w:shd w:val="clear" w:color="auto" w:fill="FBE4D5" w:themeFill="accent2" w:themeFillTint="33"/>
          </w:tcPr>
          <w:p w14:paraId="6603A664" w14:textId="77777777" w:rsidR="00F6528B" w:rsidRPr="009C2094" w:rsidRDefault="00F6528B" w:rsidP="00F6528B">
            <w:pPr>
              <w:spacing w:line="360" w:lineRule="auto"/>
              <w:rPr>
                <w:b/>
              </w:rPr>
            </w:pPr>
            <w:proofErr w:type="gramStart"/>
            <w:r w:rsidRPr="009C2094">
              <w:rPr>
                <w:b/>
              </w:rPr>
              <w:t>Module  Description</w:t>
            </w:r>
            <w:proofErr w:type="gramEnd"/>
          </w:p>
        </w:tc>
        <w:tc>
          <w:tcPr>
            <w:tcW w:w="7512" w:type="dxa"/>
          </w:tcPr>
          <w:p w14:paraId="35133062" w14:textId="77777777" w:rsidR="00F6528B" w:rsidRPr="002B4240" w:rsidRDefault="00F6528B" w:rsidP="00F6528B">
            <w:pPr>
              <w:pStyle w:val="CommentText"/>
              <w:spacing w:line="360" w:lineRule="auto"/>
              <w:rPr>
                <w:b/>
                <w:bCs/>
                <w:i/>
                <w:iCs/>
                <w:sz w:val="22"/>
                <w:szCs w:val="22"/>
              </w:rPr>
            </w:pPr>
            <w:r w:rsidRPr="002B4240">
              <w:rPr>
                <w:sz w:val="22"/>
                <w:szCs w:val="22"/>
              </w:rPr>
              <w:t>This module will be used to</w:t>
            </w:r>
            <w:r>
              <w:rPr>
                <w:sz w:val="22"/>
                <w:szCs w:val="22"/>
              </w:rPr>
              <w:t xml:space="preserve"> cancel the posted GRN</w:t>
            </w:r>
            <w:r w:rsidRPr="002B4240">
              <w:rPr>
                <w:sz w:val="22"/>
                <w:szCs w:val="22"/>
              </w:rPr>
              <w:t>.</w:t>
            </w:r>
          </w:p>
        </w:tc>
      </w:tr>
    </w:tbl>
    <w:p w14:paraId="2D7A1DD1" w14:textId="77777777" w:rsidR="00F6528B" w:rsidRDefault="00F6528B" w:rsidP="00F6528B">
      <w:pPr>
        <w:tabs>
          <w:tab w:val="left" w:pos="4045"/>
        </w:tabs>
        <w:spacing w:after="0" w:line="360" w:lineRule="auto"/>
      </w:pPr>
    </w:p>
    <w:tbl>
      <w:tblPr>
        <w:tblStyle w:val="TableGrid"/>
        <w:tblW w:w="0" w:type="auto"/>
        <w:tblLook w:val="04A0" w:firstRow="1" w:lastRow="0" w:firstColumn="1" w:lastColumn="0" w:noHBand="0" w:noVBand="1"/>
      </w:tblPr>
      <w:tblGrid>
        <w:gridCol w:w="1838"/>
        <w:gridCol w:w="7512"/>
      </w:tblGrid>
      <w:tr w:rsidR="00F6528B" w14:paraId="27FA9E91" w14:textId="77777777" w:rsidTr="00F6528B">
        <w:tc>
          <w:tcPr>
            <w:tcW w:w="1838" w:type="dxa"/>
            <w:shd w:val="clear" w:color="auto" w:fill="FBE4D5" w:themeFill="accent2" w:themeFillTint="33"/>
          </w:tcPr>
          <w:p w14:paraId="40D6997E" w14:textId="77777777" w:rsidR="00F6528B" w:rsidRPr="00CE3DEE" w:rsidRDefault="00F6528B" w:rsidP="00F6528B">
            <w:pPr>
              <w:spacing w:line="360" w:lineRule="auto"/>
              <w:rPr>
                <w:b/>
              </w:rPr>
            </w:pPr>
            <w:r w:rsidRPr="00CE3DEE">
              <w:rPr>
                <w:b/>
              </w:rPr>
              <w:t>Pre-Conditions</w:t>
            </w:r>
          </w:p>
        </w:tc>
        <w:tc>
          <w:tcPr>
            <w:tcW w:w="7512" w:type="dxa"/>
            <w:shd w:val="clear" w:color="auto" w:fill="auto"/>
          </w:tcPr>
          <w:p w14:paraId="03CB43F4" w14:textId="77777777" w:rsidR="00F6528B" w:rsidRDefault="00F6528B" w:rsidP="004E16CF">
            <w:pPr>
              <w:pStyle w:val="ListParagraph"/>
              <w:numPr>
                <w:ilvl w:val="0"/>
                <w:numId w:val="34"/>
              </w:numPr>
              <w:spacing w:line="360" w:lineRule="auto"/>
            </w:pPr>
            <w:r>
              <w:t>GRN posting is completed.</w:t>
            </w:r>
          </w:p>
        </w:tc>
      </w:tr>
    </w:tbl>
    <w:p w14:paraId="54A1D99F" w14:textId="77777777" w:rsidR="00F6528B" w:rsidRDefault="00F6528B" w:rsidP="00F6528B">
      <w:pPr>
        <w:spacing w:after="0" w:line="360" w:lineRule="auto"/>
      </w:pPr>
    </w:p>
    <w:tbl>
      <w:tblPr>
        <w:tblStyle w:val="TableGrid"/>
        <w:tblW w:w="0" w:type="auto"/>
        <w:tblLook w:val="04A0" w:firstRow="1" w:lastRow="0" w:firstColumn="1" w:lastColumn="0" w:noHBand="0" w:noVBand="1"/>
      </w:tblPr>
      <w:tblGrid>
        <w:gridCol w:w="1838"/>
        <w:gridCol w:w="7512"/>
      </w:tblGrid>
      <w:tr w:rsidR="00F6528B" w14:paraId="3E00B2B4" w14:textId="77777777" w:rsidTr="00F6528B">
        <w:trPr>
          <w:trHeight w:val="1455"/>
        </w:trPr>
        <w:tc>
          <w:tcPr>
            <w:tcW w:w="1838" w:type="dxa"/>
            <w:shd w:val="clear" w:color="auto" w:fill="FBE4D5" w:themeFill="accent2" w:themeFillTint="33"/>
          </w:tcPr>
          <w:p w14:paraId="60268466" w14:textId="77777777" w:rsidR="00F6528B" w:rsidRPr="00CE3DEE" w:rsidRDefault="00F6528B" w:rsidP="00F6528B">
            <w:pPr>
              <w:spacing w:line="360" w:lineRule="auto"/>
              <w:rPr>
                <w:b/>
              </w:rPr>
            </w:pPr>
            <w:r w:rsidRPr="00CE3DEE">
              <w:rPr>
                <w:b/>
              </w:rPr>
              <w:t>Process Steps</w:t>
            </w:r>
          </w:p>
        </w:tc>
        <w:tc>
          <w:tcPr>
            <w:tcW w:w="7512" w:type="dxa"/>
          </w:tcPr>
          <w:p w14:paraId="7ABEDF98" w14:textId="77777777" w:rsidR="000321EA" w:rsidRDefault="000321EA" w:rsidP="001468BE">
            <w:pPr>
              <w:pStyle w:val="ListParagraph"/>
              <w:numPr>
                <w:ilvl w:val="0"/>
                <w:numId w:val="35"/>
              </w:numPr>
              <w:spacing w:line="360" w:lineRule="auto"/>
            </w:pPr>
            <w:r>
              <w:t xml:space="preserve">User will login into Application then </w:t>
            </w:r>
            <w:r w:rsidRPr="00402300">
              <w:t>click on add button</w:t>
            </w:r>
            <w:r>
              <w:t>.</w:t>
            </w:r>
          </w:p>
          <w:p w14:paraId="40B21C83" w14:textId="33363368" w:rsidR="00F6528B" w:rsidRDefault="00F6528B" w:rsidP="001468BE">
            <w:pPr>
              <w:pStyle w:val="ListParagraph"/>
              <w:numPr>
                <w:ilvl w:val="0"/>
                <w:numId w:val="35"/>
              </w:numPr>
              <w:spacing w:line="360" w:lineRule="auto"/>
            </w:pPr>
            <w:r>
              <w:t>Enter GRN number.</w:t>
            </w:r>
            <w:r w:rsidR="006150EB">
              <w:t xml:space="preserve"> GRN details will be display in the grid.</w:t>
            </w:r>
          </w:p>
          <w:p w14:paraId="0BFCB72B" w14:textId="610BAE55" w:rsidR="00F6528B" w:rsidRDefault="00F6528B" w:rsidP="001468BE">
            <w:pPr>
              <w:pStyle w:val="ListParagraph"/>
              <w:numPr>
                <w:ilvl w:val="0"/>
                <w:numId w:val="35"/>
              </w:numPr>
              <w:spacing w:line="360" w:lineRule="auto"/>
            </w:pPr>
            <w:r>
              <w:t>A grid</w:t>
            </w:r>
            <w:r w:rsidR="00FE7C30">
              <w:t xml:space="preserve"> displayed</w:t>
            </w:r>
            <w:r>
              <w:t xml:space="preserve"> </w:t>
            </w:r>
            <w:r w:rsidR="00FE7C30">
              <w:t>as</w:t>
            </w:r>
            <w:r>
              <w:t xml:space="preserve"> </w:t>
            </w:r>
            <w:r w:rsidR="00FE7C30">
              <w:t>SAP l</w:t>
            </w:r>
            <w:r>
              <w:t xml:space="preserve">ine </w:t>
            </w:r>
            <w:r w:rsidR="00FE7C30">
              <w:t xml:space="preserve">item </w:t>
            </w:r>
            <w:r>
              <w:t>No, Material Name, Material Code, Quantity of Material, UOM, SAP Batch No, Storage Location, and Remark will appear on the screen.</w:t>
            </w:r>
          </w:p>
          <w:p w14:paraId="790B9D79" w14:textId="4D892282" w:rsidR="00F6528B" w:rsidRPr="005570BD" w:rsidRDefault="0001293D" w:rsidP="001468BE">
            <w:pPr>
              <w:pStyle w:val="ListParagraph"/>
              <w:numPr>
                <w:ilvl w:val="0"/>
                <w:numId w:val="35"/>
              </w:numPr>
              <w:spacing w:line="360" w:lineRule="auto"/>
            </w:pPr>
            <w:r w:rsidRPr="005570BD">
              <w:t>System</w:t>
            </w:r>
            <w:r w:rsidR="003F257F">
              <w:t xml:space="preserve"> can </w:t>
            </w:r>
            <w:r w:rsidRPr="005570BD">
              <w:t xml:space="preserve">cancel </w:t>
            </w:r>
            <w:r w:rsidR="00B56CA0" w:rsidRPr="005570BD">
              <w:t xml:space="preserve">individual </w:t>
            </w:r>
            <w:r w:rsidR="00B40516" w:rsidRPr="005570BD">
              <w:t>lines</w:t>
            </w:r>
            <w:r w:rsidR="003F257F">
              <w:t>/multiple line</w:t>
            </w:r>
            <w:r w:rsidR="00B40516" w:rsidRPr="005570BD">
              <w:t xml:space="preserve"> of</w:t>
            </w:r>
            <w:r w:rsidR="00B56CA0" w:rsidRPr="005570BD">
              <w:t xml:space="preserve"> the GRN i.e. </w:t>
            </w:r>
            <w:r w:rsidR="00C0431A" w:rsidRPr="005570BD">
              <w:t>selected</w:t>
            </w:r>
            <w:r w:rsidRPr="005570BD">
              <w:t xml:space="preserve"> material GRN cancellation allowed.</w:t>
            </w:r>
          </w:p>
          <w:p w14:paraId="4DA51548" w14:textId="48FBA690" w:rsidR="00F6528B" w:rsidRDefault="00F6528B" w:rsidP="001468BE">
            <w:pPr>
              <w:pStyle w:val="ListParagraph"/>
              <w:numPr>
                <w:ilvl w:val="0"/>
                <w:numId w:val="35"/>
              </w:numPr>
              <w:spacing w:line="360" w:lineRule="auto"/>
            </w:pPr>
            <w:r>
              <w:t xml:space="preserve">Enter Remark for cancellation </w:t>
            </w:r>
            <w:r w:rsidR="00FE7C30">
              <w:t>of</w:t>
            </w:r>
            <w:r>
              <w:t xml:space="preserve"> the selected material.</w:t>
            </w:r>
          </w:p>
          <w:p w14:paraId="512E3B67" w14:textId="77777777" w:rsidR="00F6528B" w:rsidRDefault="00F6528B" w:rsidP="001468BE">
            <w:pPr>
              <w:pStyle w:val="ListParagraph"/>
              <w:numPr>
                <w:ilvl w:val="0"/>
                <w:numId w:val="35"/>
              </w:numPr>
              <w:spacing w:line="360" w:lineRule="auto"/>
            </w:pPr>
            <w:r>
              <w:t>Click on Post button.</w:t>
            </w:r>
          </w:p>
          <w:p w14:paraId="3200C99A" w14:textId="1DB07521" w:rsidR="008E280D" w:rsidRDefault="008E280D" w:rsidP="001468BE">
            <w:pPr>
              <w:pStyle w:val="ListParagraph"/>
              <w:numPr>
                <w:ilvl w:val="0"/>
                <w:numId w:val="35"/>
              </w:numPr>
              <w:spacing w:line="360" w:lineRule="auto"/>
            </w:pPr>
            <w:r>
              <w:t xml:space="preserve">The GRN will be cancelled in the </w:t>
            </w:r>
            <w:proofErr w:type="spellStart"/>
            <w:r w:rsidR="00BA517A">
              <w:t>MobiVue</w:t>
            </w:r>
            <w:proofErr w:type="spellEnd"/>
            <w:r w:rsidR="00BA517A">
              <w:t xml:space="preserve"> PMMS system </w:t>
            </w:r>
            <w:r w:rsidR="00523891">
              <w:t xml:space="preserve">details saved in data base </w:t>
            </w:r>
            <w:r w:rsidR="00BA517A">
              <w:t>and data will be transfer to the SAP</w:t>
            </w:r>
            <w:r w:rsidR="00D408D8">
              <w:t xml:space="preserve"> vice versa</w:t>
            </w:r>
            <w:r w:rsidR="00BA517A">
              <w:t>.</w:t>
            </w:r>
          </w:p>
          <w:p w14:paraId="48D1DDCA" w14:textId="77777777" w:rsidR="00F6528B" w:rsidRDefault="00F6528B" w:rsidP="001468BE">
            <w:pPr>
              <w:pStyle w:val="ListParagraph"/>
              <w:numPr>
                <w:ilvl w:val="0"/>
                <w:numId w:val="35"/>
              </w:numPr>
              <w:spacing w:line="360" w:lineRule="auto"/>
            </w:pPr>
            <w:r>
              <w:lastRenderedPageBreak/>
              <w:t>Data is saved in database.</w:t>
            </w:r>
          </w:p>
          <w:p w14:paraId="631AA3EB" w14:textId="62B568F9" w:rsidR="00F81683" w:rsidRDefault="00F81683" w:rsidP="001468BE">
            <w:pPr>
              <w:pStyle w:val="ListParagraph"/>
              <w:numPr>
                <w:ilvl w:val="0"/>
                <w:numId w:val="35"/>
              </w:numPr>
              <w:spacing w:line="360" w:lineRule="auto"/>
            </w:pPr>
            <w:r>
              <w:t>The grid view will be display as GRN number, Purchase Order/STO/OBD, Material code, Material description, SAP batch no, Storage location, Materia</w:t>
            </w:r>
            <w:r w:rsidR="00FE7C30">
              <w:t>l document number, GRN cancel</w:t>
            </w:r>
            <w:r>
              <w:t xml:space="preserve"> date, done by and action.</w:t>
            </w:r>
          </w:p>
          <w:p w14:paraId="652F3390" w14:textId="2BA0B1F4" w:rsidR="00F81683" w:rsidRDefault="006150EB" w:rsidP="00FE7C30">
            <w:pPr>
              <w:pStyle w:val="ListParagraph"/>
              <w:numPr>
                <w:ilvl w:val="0"/>
                <w:numId w:val="35"/>
              </w:numPr>
              <w:spacing w:line="360" w:lineRule="auto"/>
            </w:pPr>
            <w:r>
              <w:t xml:space="preserve">Click on action button GRN </w:t>
            </w:r>
            <w:r w:rsidR="00FE7C30">
              <w:t xml:space="preserve">cancellation </w:t>
            </w:r>
            <w:r>
              <w:t>details</w:t>
            </w:r>
            <w:r w:rsidR="00FE7C30">
              <w:t xml:space="preserve"> </w:t>
            </w:r>
            <w:proofErr w:type="gramStart"/>
            <w:r w:rsidR="00FE7C30">
              <w:t xml:space="preserve">grid </w:t>
            </w:r>
            <w:r>
              <w:t xml:space="preserve"> will</w:t>
            </w:r>
            <w:proofErr w:type="gramEnd"/>
            <w:r>
              <w:t xml:space="preserve"> be display</w:t>
            </w:r>
            <w:r w:rsidR="00FE7C30">
              <w:t>ed as SAP line item No, Material Name, Material Code, Quantity of Material, UOM, SAP Batch No, Storage Location, and Remark.</w:t>
            </w:r>
          </w:p>
          <w:p w14:paraId="76DB5AB5" w14:textId="77777777" w:rsidR="00537A98" w:rsidRDefault="00537A98" w:rsidP="001468BE">
            <w:pPr>
              <w:pStyle w:val="ListParagraph"/>
              <w:numPr>
                <w:ilvl w:val="0"/>
                <w:numId w:val="35"/>
              </w:numPr>
              <w:spacing w:line="360" w:lineRule="auto"/>
            </w:pPr>
            <w:r w:rsidRPr="00537A98">
              <w:t>By selecting the back</w:t>
            </w:r>
            <w:r w:rsidR="006150EB">
              <w:t>/</w:t>
            </w:r>
            <w:r w:rsidR="0076266E">
              <w:t xml:space="preserve">cancel </w:t>
            </w:r>
            <w:r w:rsidR="0076266E" w:rsidRPr="00537A98">
              <w:t>button</w:t>
            </w:r>
            <w:r w:rsidRPr="00537A98">
              <w:t xml:space="preserve"> user can return to the main screen.</w:t>
            </w:r>
          </w:p>
          <w:p w14:paraId="1B486F0A" w14:textId="77777777" w:rsidR="00B40516" w:rsidRDefault="00B40516" w:rsidP="001468BE">
            <w:pPr>
              <w:pStyle w:val="ListParagraph"/>
              <w:numPr>
                <w:ilvl w:val="0"/>
                <w:numId w:val="35"/>
              </w:numPr>
              <w:spacing w:line="360" w:lineRule="auto"/>
            </w:pPr>
            <w:r w:rsidRPr="005570BD">
              <w:t>System will not allow to cancel the GRN once the material released in the system.</w:t>
            </w:r>
          </w:p>
          <w:p w14:paraId="44D89758" w14:textId="4F1BE901" w:rsidR="001468BE" w:rsidRPr="00D35E74" w:rsidRDefault="001468BE" w:rsidP="001468BE">
            <w:pPr>
              <w:pStyle w:val="ListParagraph"/>
              <w:numPr>
                <w:ilvl w:val="0"/>
                <w:numId w:val="35"/>
              </w:numPr>
              <w:spacing w:line="360" w:lineRule="auto"/>
              <w:jc w:val="both"/>
            </w:pPr>
            <w:r w:rsidRPr="00D35E74">
              <w:t xml:space="preserve">By using the search field user can able to search </w:t>
            </w:r>
            <w:r w:rsidR="000A6809" w:rsidRPr="00D35E74">
              <w:t>GRN No., Purchase Order No./OBD/</w:t>
            </w:r>
            <w:r w:rsidR="00587332" w:rsidRPr="00D35E74">
              <w:t>STO,</w:t>
            </w:r>
            <w:r w:rsidR="000A6809" w:rsidRPr="00D35E74">
              <w:t xml:space="preserve"> Material code</w:t>
            </w:r>
            <w:r w:rsidR="009B1C82" w:rsidRPr="00D35E74">
              <w:t xml:space="preserve">, </w:t>
            </w:r>
            <w:r w:rsidR="000A6809" w:rsidRPr="00D35E74">
              <w:t xml:space="preserve">Material </w:t>
            </w:r>
            <w:r w:rsidR="009B1C82" w:rsidRPr="00D35E74">
              <w:t>Description, SAP Batch No, Storage Location, Material D</w:t>
            </w:r>
            <w:r w:rsidR="000A6809" w:rsidRPr="00D35E74">
              <w:t xml:space="preserve">ocument </w:t>
            </w:r>
            <w:r w:rsidR="009B1C82" w:rsidRPr="00D35E74">
              <w:t>N</w:t>
            </w:r>
            <w:r w:rsidR="00587332" w:rsidRPr="00D35E74">
              <w:t>umber</w:t>
            </w:r>
            <w:r w:rsidR="009B1C82" w:rsidRPr="00D35E74">
              <w:t>, GRN Cancel Date and Done By</w:t>
            </w:r>
            <w:r w:rsidR="00587332" w:rsidRPr="00D35E74">
              <w:t xml:space="preserve"> data</w:t>
            </w:r>
            <w:r w:rsidRPr="00D35E74">
              <w:t xml:space="preserve"> from the grid after putting of required data.</w:t>
            </w:r>
          </w:p>
          <w:p w14:paraId="2D6EFD58" w14:textId="77777777" w:rsidR="00587332" w:rsidRPr="00D35E74" w:rsidRDefault="001468BE" w:rsidP="001468BE">
            <w:pPr>
              <w:pStyle w:val="ListParagraph"/>
              <w:numPr>
                <w:ilvl w:val="0"/>
                <w:numId w:val="35"/>
              </w:numPr>
              <w:spacing w:line="360" w:lineRule="auto"/>
            </w:pPr>
            <w:r w:rsidRPr="00D35E74">
              <w:t>By clicking on filter option</w:t>
            </w:r>
          </w:p>
          <w:p w14:paraId="0E250A16" w14:textId="46051963" w:rsidR="001468BE" w:rsidRPr="000F673F" w:rsidRDefault="009B1C82" w:rsidP="009B1C82">
            <w:pPr>
              <w:pStyle w:val="ListParagraph"/>
              <w:spacing w:line="360" w:lineRule="auto"/>
              <w:ind w:left="360"/>
            </w:pPr>
            <w:r w:rsidRPr="00D35E74">
              <w:t xml:space="preserve"> E</w:t>
            </w:r>
            <w:r w:rsidR="001468BE" w:rsidRPr="00D35E74">
              <w:t xml:space="preserve">nter </w:t>
            </w:r>
            <w:r w:rsidRPr="00D35E74">
              <w:t>P</w:t>
            </w:r>
            <w:r w:rsidR="001468BE" w:rsidRPr="00D35E74">
              <w:t xml:space="preserve">urchase </w:t>
            </w:r>
            <w:r w:rsidRPr="00D35E74">
              <w:t>Order N</w:t>
            </w:r>
            <w:r w:rsidR="001468BE" w:rsidRPr="00D35E74">
              <w:t>o/OBD/STO</w:t>
            </w:r>
            <w:r w:rsidRPr="00D35E74">
              <w:t>. S</w:t>
            </w:r>
            <w:r w:rsidR="001468BE" w:rsidRPr="00D35E74">
              <w:t xml:space="preserve">elect sort by </w:t>
            </w:r>
            <w:r w:rsidRPr="00D35E74">
              <w:t xml:space="preserve">from drop down </w:t>
            </w:r>
            <w:r w:rsidR="001468BE" w:rsidRPr="00D35E74">
              <w:t xml:space="preserve">i.e. GRN </w:t>
            </w:r>
            <w:r w:rsidRPr="00D35E74">
              <w:t xml:space="preserve">No </w:t>
            </w:r>
            <w:r w:rsidR="002F4CA9" w:rsidRPr="00D35E74">
              <w:t>and Purchase</w:t>
            </w:r>
            <w:r w:rsidR="001468BE" w:rsidRPr="00D35E74">
              <w:t xml:space="preserve"> </w:t>
            </w:r>
            <w:r w:rsidRPr="00D35E74">
              <w:t>O</w:t>
            </w:r>
            <w:r w:rsidR="001468BE" w:rsidRPr="00D35E74">
              <w:t xml:space="preserve">rder </w:t>
            </w:r>
            <w:r w:rsidRPr="00D35E74">
              <w:t>N</w:t>
            </w:r>
            <w:r w:rsidR="001468BE" w:rsidRPr="00D35E74">
              <w:t>o/STO</w:t>
            </w:r>
            <w:r w:rsidRPr="00D35E74">
              <w:t xml:space="preserve">. </w:t>
            </w:r>
            <w:r w:rsidRPr="009B1C82">
              <w:t xml:space="preserve">Select </w:t>
            </w:r>
            <w:proofErr w:type="spellStart"/>
            <w:r w:rsidRPr="009B1C82">
              <w:t>Asc</w:t>
            </w:r>
            <w:proofErr w:type="spellEnd"/>
            <w:r w:rsidRPr="009B1C82">
              <w:t xml:space="preserve"> from dropdown i.e. </w:t>
            </w:r>
            <w:proofErr w:type="spellStart"/>
            <w:r w:rsidRPr="009B1C82">
              <w:t>Asc</w:t>
            </w:r>
            <w:proofErr w:type="spellEnd"/>
            <w:r w:rsidRPr="009B1C82">
              <w:t xml:space="preserve"> and </w:t>
            </w:r>
            <w:proofErr w:type="spellStart"/>
            <w:r w:rsidRPr="009B1C82">
              <w:t>Desc</w:t>
            </w:r>
            <w:proofErr w:type="spellEnd"/>
            <w:r w:rsidRPr="009B1C82">
              <w:t xml:space="preserve"> Then click on apply button. By using clear bottom, user can go to the main screen.</w:t>
            </w:r>
            <w:r w:rsidR="001468BE">
              <w:t xml:space="preserve">         </w:t>
            </w:r>
          </w:p>
        </w:tc>
      </w:tr>
    </w:tbl>
    <w:p w14:paraId="3BD46C85" w14:textId="100F4930" w:rsidR="00F6528B" w:rsidRDefault="00F6528B" w:rsidP="00F6528B">
      <w:pPr>
        <w:spacing w:after="0" w:line="360" w:lineRule="auto"/>
      </w:pPr>
    </w:p>
    <w:tbl>
      <w:tblPr>
        <w:tblStyle w:val="TableGrid"/>
        <w:tblW w:w="0" w:type="auto"/>
        <w:tblLook w:val="04A0" w:firstRow="1" w:lastRow="0" w:firstColumn="1" w:lastColumn="0" w:noHBand="0" w:noVBand="1"/>
      </w:tblPr>
      <w:tblGrid>
        <w:gridCol w:w="1838"/>
        <w:gridCol w:w="7512"/>
      </w:tblGrid>
      <w:tr w:rsidR="00F6528B" w14:paraId="1F50E88A" w14:textId="77777777" w:rsidTr="00F6528B">
        <w:tc>
          <w:tcPr>
            <w:tcW w:w="1838" w:type="dxa"/>
            <w:shd w:val="clear" w:color="auto" w:fill="FBE4D5" w:themeFill="accent2" w:themeFillTint="33"/>
          </w:tcPr>
          <w:p w14:paraId="5F540EF2" w14:textId="77777777" w:rsidR="00F6528B" w:rsidRPr="00CE3DEE" w:rsidRDefault="00F6528B" w:rsidP="00F6528B">
            <w:pPr>
              <w:spacing w:line="360" w:lineRule="auto"/>
              <w:rPr>
                <w:b/>
              </w:rPr>
            </w:pPr>
            <w:r w:rsidRPr="00CE3DEE">
              <w:rPr>
                <w:b/>
              </w:rPr>
              <w:t>Post-Conditions</w:t>
            </w:r>
          </w:p>
        </w:tc>
        <w:tc>
          <w:tcPr>
            <w:tcW w:w="7512" w:type="dxa"/>
          </w:tcPr>
          <w:p w14:paraId="6623507C" w14:textId="77777777" w:rsidR="00F6528B" w:rsidRDefault="00F6528B" w:rsidP="004E16CF">
            <w:pPr>
              <w:pStyle w:val="ListParagraph"/>
              <w:numPr>
                <w:ilvl w:val="0"/>
                <w:numId w:val="36"/>
              </w:numPr>
              <w:spacing w:line="360" w:lineRule="auto"/>
            </w:pPr>
            <w:r>
              <w:t>GRN Posting is cancelled.</w:t>
            </w:r>
          </w:p>
          <w:p w14:paraId="049E1B82" w14:textId="7B33F5F5" w:rsidR="00E472F5" w:rsidRDefault="00E472F5" w:rsidP="004E16CF">
            <w:pPr>
              <w:pStyle w:val="ListParagraph"/>
              <w:numPr>
                <w:ilvl w:val="0"/>
                <w:numId w:val="36"/>
              </w:numPr>
              <w:spacing w:line="360" w:lineRule="auto"/>
            </w:pPr>
            <w:r>
              <w:t xml:space="preserve">System should allow </w:t>
            </w:r>
            <w:r w:rsidRPr="00CD1CFE">
              <w:t xml:space="preserve">to edit Gate </w:t>
            </w:r>
            <w:r w:rsidR="00465E06" w:rsidRPr="00CD1CFE">
              <w:t>entry,</w:t>
            </w:r>
            <w:r w:rsidR="0090223A" w:rsidRPr="00CD1CFE">
              <w:t xml:space="preserve"> </w:t>
            </w:r>
            <w:r w:rsidRPr="00CD1CFE">
              <w:t>Vehicle</w:t>
            </w:r>
            <w:r>
              <w:t xml:space="preserve"> </w:t>
            </w:r>
            <w:r w:rsidR="000F47DB">
              <w:t>inspection,</w:t>
            </w:r>
            <w:r w:rsidR="003D711E">
              <w:t xml:space="preserve"> </w:t>
            </w:r>
            <w:r w:rsidR="000F47DB">
              <w:t>and Material</w:t>
            </w:r>
            <w:r>
              <w:t xml:space="preserve"> Inspection a</w:t>
            </w:r>
            <w:r w:rsidR="005C7E3F">
              <w:t>nd Weight</w:t>
            </w:r>
            <w:r w:rsidR="00E05546">
              <w:t>/</w:t>
            </w:r>
            <w:r w:rsidR="005C7E3F">
              <w:t xml:space="preserve"> Quantity verification after GRN cancellation.</w:t>
            </w:r>
          </w:p>
          <w:p w14:paraId="5353B50E" w14:textId="1AD1D496" w:rsidR="00E472F5" w:rsidRDefault="00E472F5" w:rsidP="004E16CF">
            <w:pPr>
              <w:pStyle w:val="ListParagraph"/>
              <w:numPr>
                <w:ilvl w:val="0"/>
                <w:numId w:val="36"/>
              </w:numPr>
              <w:spacing w:line="360" w:lineRule="auto"/>
            </w:pPr>
            <w:r>
              <w:t xml:space="preserve">System should allow to </w:t>
            </w:r>
            <w:r w:rsidR="00465E06">
              <w:t>delete/</w:t>
            </w:r>
            <w:r>
              <w:t>cancel/</w:t>
            </w:r>
            <w:proofErr w:type="gramStart"/>
            <w:r>
              <w:t xml:space="preserve">Reject </w:t>
            </w:r>
            <w:r w:rsidR="00E05546">
              <w:t xml:space="preserve"> of</w:t>
            </w:r>
            <w:proofErr w:type="gramEnd"/>
            <w:r w:rsidR="00E05546">
              <w:t xml:space="preserve"> </w:t>
            </w:r>
            <w:r>
              <w:t>weight /</w:t>
            </w:r>
            <w:r w:rsidR="00E05546">
              <w:t xml:space="preserve"> Quantity </w:t>
            </w:r>
            <w:r>
              <w:t xml:space="preserve">verification, Material </w:t>
            </w:r>
            <w:r w:rsidR="00E05546">
              <w:t xml:space="preserve">inspection </w:t>
            </w:r>
            <w:r w:rsidR="00811BE2">
              <w:t>,</w:t>
            </w:r>
            <w:r w:rsidR="005C7E3F">
              <w:t xml:space="preserve"> </w:t>
            </w:r>
            <w:r>
              <w:t xml:space="preserve">vehicle </w:t>
            </w:r>
            <w:r w:rsidR="00811BE2">
              <w:t>inspection and</w:t>
            </w:r>
            <w:r>
              <w:t xml:space="preserve"> Gate entry </w:t>
            </w:r>
          </w:p>
          <w:p w14:paraId="154FF1BF" w14:textId="4CDBBEA5" w:rsidR="005C7E3F" w:rsidRDefault="00E05546" w:rsidP="004E16CF">
            <w:pPr>
              <w:pStyle w:val="ListParagraph"/>
              <w:numPr>
                <w:ilvl w:val="0"/>
                <w:numId w:val="36"/>
              </w:numPr>
              <w:spacing w:line="360" w:lineRule="auto"/>
            </w:pPr>
            <w:r>
              <w:t>Quantity</w:t>
            </w:r>
            <w:r w:rsidR="00FD59AF" w:rsidRPr="0092324D">
              <w:t xml:space="preserve"> of the materials against the </w:t>
            </w:r>
            <w:r>
              <w:t xml:space="preserve">cancelled </w:t>
            </w:r>
            <w:r w:rsidR="00B53A78" w:rsidRPr="0092324D">
              <w:t>GRN will</w:t>
            </w:r>
            <w:r w:rsidR="005C7E3F" w:rsidRPr="0092324D">
              <w:t xml:space="preserve"> be removed from the SAP &amp; BCI</w:t>
            </w:r>
            <w:r w:rsidR="005A2CE8">
              <w:t xml:space="preserve"> stock</w:t>
            </w:r>
            <w:r w:rsidR="00B53A78">
              <w:t xml:space="preserve"> i.e. if the material was stored in pallet &amp; Bin then the entry will be</w:t>
            </w:r>
            <w:r w:rsidR="003F257F">
              <w:t xml:space="preserve"> auto </w:t>
            </w:r>
            <w:r w:rsidR="00B53A78">
              <w:t>deleted from the system.</w:t>
            </w:r>
            <w:r w:rsidR="005C7E3F">
              <w:t xml:space="preserve"> </w:t>
            </w:r>
          </w:p>
          <w:p w14:paraId="36CE3195" w14:textId="3FD1CDAB" w:rsidR="005A2CE8" w:rsidRDefault="00AB61FB" w:rsidP="005A2CE8">
            <w:pPr>
              <w:pStyle w:val="ListParagraph"/>
              <w:spacing w:line="360" w:lineRule="auto"/>
              <w:ind w:left="360"/>
            </w:pPr>
            <w:r>
              <w:t>Note:</w:t>
            </w:r>
            <w:r w:rsidR="005A2CE8">
              <w:t xml:space="preserve"> Cancelled </w:t>
            </w:r>
            <w:r>
              <w:t>GRN details</w:t>
            </w:r>
            <w:r w:rsidR="005A2CE8">
              <w:t xml:space="preserve"> should be displayed at any time as per the user requirement.</w:t>
            </w:r>
          </w:p>
        </w:tc>
      </w:tr>
    </w:tbl>
    <w:p w14:paraId="7DF5AD94" w14:textId="4D55C0F6" w:rsidR="00F6528B" w:rsidRDefault="00F6528B" w:rsidP="00F6528B">
      <w:pPr>
        <w:spacing w:after="0" w:line="360" w:lineRule="auto"/>
      </w:pPr>
    </w:p>
    <w:tbl>
      <w:tblPr>
        <w:tblStyle w:val="TableGrid"/>
        <w:tblW w:w="9351" w:type="dxa"/>
        <w:tblLook w:val="04A0" w:firstRow="1" w:lastRow="0" w:firstColumn="1" w:lastColumn="0" w:noHBand="0" w:noVBand="1"/>
      </w:tblPr>
      <w:tblGrid>
        <w:gridCol w:w="1805"/>
        <w:gridCol w:w="7546"/>
      </w:tblGrid>
      <w:tr w:rsidR="00F6528B" w14:paraId="02DEE645" w14:textId="77777777" w:rsidTr="00F6528B">
        <w:tc>
          <w:tcPr>
            <w:tcW w:w="1805" w:type="dxa"/>
            <w:shd w:val="clear" w:color="auto" w:fill="FBE4D5" w:themeFill="accent2" w:themeFillTint="33"/>
          </w:tcPr>
          <w:p w14:paraId="5510F07D" w14:textId="77777777" w:rsidR="00F6528B" w:rsidRPr="00CE3DEE" w:rsidRDefault="00F6528B" w:rsidP="00F6528B">
            <w:pPr>
              <w:spacing w:line="360" w:lineRule="auto"/>
              <w:rPr>
                <w:b/>
              </w:rPr>
            </w:pPr>
            <w:r w:rsidRPr="00CE3DEE">
              <w:rPr>
                <w:b/>
              </w:rPr>
              <w:t>Validations</w:t>
            </w:r>
          </w:p>
        </w:tc>
        <w:tc>
          <w:tcPr>
            <w:tcW w:w="7546" w:type="dxa"/>
          </w:tcPr>
          <w:p w14:paraId="05E6D0A4" w14:textId="77777777" w:rsidR="00F6528B" w:rsidRDefault="00F6528B" w:rsidP="004E16CF">
            <w:pPr>
              <w:pStyle w:val="ListParagraph"/>
              <w:numPr>
                <w:ilvl w:val="0"/>
                <w:numId w:val="37"/>
              </w:numPr>
              <w:spacing w:line="360" w:lineRule="auto"/>
            </w:pPr>
            <w:r>
              <w:t>An alert should be displayed in case duplicate/ invalid GRN No is entered.</w:t>
            </w:r>
          </w:p>
        </w:tc>
      </w:tr>
    </w:tbl>
    <w:p w14:paraId="3C348B81" w14:textId="2805FE81" w:rsidR="00F6528B" w:rsidRDefault="00F6528B" w:rsidP="003A5BBD">
      <w:pPr>
        <w:pStyle w:val="Heading2"/>
      </w:pPr>
      <w:bookmarkStart w:id="32" w:name="_Toc133914360"/>
      <w:bookmarkStart w:id="33" w:name="_Toc142053977"/>
      <w:r w:rsidRPr="00516633">
        <w:lastRenderedPageBreak/>
        <w:t>GRN Reposting</w:t>
      </w:r>
      <w:bookmarkEnd w:id="32"/>
      <w:bookmarkEnd w:id="33"/>
      <w:r w:rsidRPr="00516633">
        <w:t xml:space="preserve"> </w:t>
      </w:r>
    </w:p>
    <w:p w14:paraId="3B74A5D7" w14:textId="05D72512" w:rsidR="0047506E" w:rsidRDefault="00A85824" w:rsidP="00F6528B">
      <w:pPr>
        <w:spacing w:before="240" w:after="0" w:line="360" w:lineRule="auto"/>
        <w:jc w:val="both"/>
        <w:rPr>
          <w:rFonts w:ascii="Calibri" w:hAnsi="Calibri"/>
          <w:b/>
          <w:color w:val="404040" w:themeColor="text1" w:themeTint="BF"/>
          <w:sz w:val="28"/>
          <w:u w:val="single"/>
        </w:rPr>
      </w:pPr>
      <w:r>
        <w:object w:dxaOrig="13476" w:dyaOrig="6757" w14:anchorId="34F15559">
          <v:shape id="_x0000_i1042" type="#_x0000_t75" style="width:467.4pt;height:234.6pt" o:ole="">
            <v:imagedata r:id="rId36" o:title=""/>
          </v:shape>
          <o:OLEObject Type="Embed" ProgID="Visio.Drawing.15" ShapeID="_x0000_i1042" DrawAspect="Content" ObjectID="_1752671142" r:id="rId37"/>
        </w:object>
      </w:r>
    </w:p>
    <w:p w14:paraId="46D8B4AC" w14:textId="77777777" w:rsidR="00F6528B" w:rsidRDefault="00F6528B" w:rsidP="00F6528B">
      <w:pPr>
        <w:spacing w:before="240" w:after="0" w:line="360" w:lineRule="auto"/>
        <w:jc w:val="both"/>
        <w:rPr>
          <w:rFonts w:ascii="Calibri" w:hAnsi="Calibri"/>
          <w:b/>
          <w:color w:val="404040" w:themeColor="text1" w:themeTint="BF"/>
          <w:sz w:val="28"/>
          <w:u w:val="single"/>
        </w:rPr>
      </w:pPr>
      <w:r>
        <w:rPr>
          <w:rFonts w:ascii="Calibri" w:hAnsi="Calibri"/>
          <w:b/>
          <w:color w:val="404040" w:themeColor="text1" w:themeTint="BF"/>
          <w:sz w:val="28"/>
          <w:u w:val="single"/>
        </w:rPr>
        <w:t>Activities</w:t>
      </w:r>
    </w:p>
    <w:tbl>
      <w:tblPr>
        <w:tblStyle w:val="TableGrid"/>
        <w:tblW w:w="0" w:type="auto"/>
        <w:tblLook w:val="04A0" w:firstRow="1" w:lastRow="0" w:firstColumn="1" w:lastColumn="0" w:noHBand="0" w:noVBand="1"/>
      </w:tblPr>
      <w:tblGrid>
        <w:gridCol w:w="1838"/>
        <w:gridCol w:w="7512"/>
      </w:tblGrid>
      <w:tr w:rsidR="00F6528B" w14:paraId="0CA35F6A" w14:textId="77777777" w:rsidTr="00D550E8">
        <w:tc>
          <w:tcPr>
            <w:tcW w:w="1838" w:type="dxa"/>
            <w:shd w:val="clear" w:color="auto" w:fill="FBE4D5" w:themeFill="accent2" w:themeFillTint="33"/>
          </w:tcPr>
          <w:p w14:paraId="02980F0B" w14:textId="77777777" w:rsidR="00F6528B" w:rsidRPr="009C2094" w:rsidRDefault="00F6528B" w:rsidP="00D550E8">
            <w:pPr>
              <w:rPr>
                <w:b/>
              </w:rPr>
            </w:pPr>
            <w:proofErr w:type="gramStart"/>
            <w:r w:rsidRPr="009C2094">
              <w:rPr>
                <w:b/>
              </w:rPr>
              <w:t>Module  Description</w:t>
            </w:r>
            <w:proofErr w:type="gramEnd"/>
          </w:p>
        </w:tc>
        <w:tc>
          <w:tcPr>
            <w:tcW w:w="7512" w:type="dxa"/>
            <w:vAlign w:val="center"/>
          </w:tcPr>
          <w:p w14:paraId="1E85C355" w14:textId="6CCF173C" w:rsidR="00F6528B" w:rsidRPr="002B4240" w:rsidRDefault="00F6528B" w:rsidP="00D550E8">
            <w:pPr>
              <w:pStyle w:val="CommentText"/>
              <w:spacing w:line="360" w:lineRule="auto"/>
              <w:rPr>
                <w:b/>
                <w:bCs/>
                <w:i/>
                <w:iCs/>
                <w:sz w:val="22"/>
                <w:szCs w:val="22"/>
              </w:rPr>
            </w:pPr>
            <w:r w:rsidRPr="002B4240">
              <w:rPr>
                <w:sz w:val="22"/>
                <w:szCs w:val="22"/>
              </w:rPr>
              <w:t>This module will be used to</w:t>
            </w:r>
            <w:r>
              <w:rPr>
                <w:sz w:val="22"/>
                <w:szCs w:val="22"/>
              </w:rPr>
              <w:t xml:space="preserve"> </w:t>
            </w:r>
            <w:r w:rsidR="00AB61FB">
              <w:rPr>
                <w:sz w:val="22"/>
                <w:szCs w:val="22"/>
              </w:rPr>
              <w:t>reposting the</w:t>
            </w:r>
            <w:r>
              <w:rPr>
                <w:sz w:val="22"/>
                <w:szCs w:val="22"/>
              </w:rPr>
              <w:t xml:space="preserve"> cancelled GRN.</w:t>
            </w:r>
          </w:p>
        </w:tc>
      </w:tr>
    </w:tbl>
    <w:p w14:paraId="72900D38" w14:textId="77777777" w:rsidR="00F6528B" w:rsidRDefault="00F6528B" w:rsidP="00F6528B">
      <w:pPr>
        <w:tabs>
          <w:tab w:val="left" w:pos="4045"/>
        </w:tabs>
        <w:spacing w:after="0" w:line="360" w:lineRule="auto"/>
      </w:pPr>
    </w:p>
    <w:tbl>
      <w:tblPr>
        <w:tblStyle w:val="TableGrid"/>
        <w:tblW w:w="0" w:type="auto"/>
        <w:tblLook w:val="04A0" w:firstRow="1" w:lastRow="0" w:firstColumn="1" w:lastColumn="0" w:noHBand="0" w:noVBand="1"/>
      </w:tblPr>
      <w:tblGrid>
        <w:gridCol w:w="1838"/>
        <w:gridCol w:w="7512"/>
      </w:tblGrid>
      <w:tr w:rsidR="00F6528B" w14:paraId="086C4890" w14:textId="77777777" w:rsidTr="00F6528B">
        <w:tc>
          <w:tcPr>
            <w:tcW w:w="1838" w:type="dxa"/>
            <w:shd w:val="clear" w:color="auto" w:fill="FBE4D5" w:themeFill="accent2" w:themeFillTint="33"/>
          </w:tcPr>
          <w:p w14:paraId="1B580187" w14:textId="77777777" w:rsidR="00F6528B" w:rsidRPr="00CE3DEE" w:rsidRDefault="00F6528B" w:rsidP="00F6528B">
            <w:pPr>
              <w:spacing w:line="360" w:lineRule="auto"/>
              <w:rPr>
                <w:b/>
              </w:rPr>
            </w:pPr>
            <w:r w:rsidRPr="00CE3DEE">
              <w:rPr>
                <w:b/>
              </w:rPr>
              <w:t>Pre-Conditions</w:t>
            </w:r>
          </w:p>
        </w:tc>
        <w:tc>
          <w:tcPr>
            <w:tcW w:w="7512" w:type="dxa"/>
            <w:shd w:val="clear" w:color="auto" w:fill="auto"/>
          </w:tcPr>
          <w:p w14:paraId="1A3F45FA" w14:textId="77777777" w:rsidR="00F6528B" w:rsidRDefault="00F6528B" w:rsidP="004E16CF">
            <w:pPr>
              <w:pStyle w:val="ListParagraph"/>
              <w:numPr>
                <w:ilvl w:val="0"/>
                <w:numId w:val="40"/>
              </w:numPr>
              <w:spacing w:line="360" w:lineRule="auto"/>
            </w:pPr>
            <w:r>
              <w:t>GRN No should be available.</w:t>
            </w:r>
          </w:p>
        </w:tc>
      </w:tr>
    </w:tbl>
    <w:p w14:paraId="3D286D64" w14:textId="77777777" w:rsidR="00F6528B" w:rsidRDefault="00F6528B" w:rsidP="00F6528B">
      <w:pPr>
        <w:spacing w:after="0" w:line="360" w:lineRule="auto"/>
      </w:pPr>
    </w:p>
    <w:tbl>
      <w:tblPr>
        <w:tblStyle w:val="TableGrid"/>
        <w:tblW w:w="0" w:type="auto"/>
        <w:tblLook w:val="04A0" w:firstRow="1" w:lastRow="0" w:firstColumn="1" w:lastColumn="0" w:noHBand="0" w:noVBand="1"/>
      </w:tblPr>
      <w:tblGrid>
        <w:gridCol w:w="1838"/>
        <w:gridCol w:w="7512"/>
      </w:tblGrid>
      <w:tr w:rsidR="00F6528B" w14:paraId="2EADEED7" w14:textId="77777777" w:rsidTr="007870AE">
        <w:trPr>
          <w:trHeight w:val="558"/>
        </w:trPr>
        <w:tc>
          <w:tcPr>
            <w:tcW w:w="1838" w:type="dxa"/>
            <w:shd w:val="clear" w:color="auto" w:fill="FBE4D5" w:themeFill="accent2" w:themeFillTint="33"/>
          </w:tcPr>
          <w:p w14:paraId="52F96E31" w14:textId="77777777" w:rsidR="00F6528B" w:rsidRPr="00CE3DEE" w:rsidRDefault="00F6528B" w:rsidP="00F6528B">
            <w:pPr>
              <w:spacing w:line="360" w:lineRule="auto"/>
              <w:rPr>
                <w:b/>
              </w:rPr>
            </w:pPr>
            <w:r w:rsidRPr="00CE3DEE">
              <w:rPr>
                <w:b/>
              </w:rPr>
              <w:t>Process Steps</w:t>
            </w:r>
          </w:p>
        </w:tc>
        <w:tc>
          <w:tcPr>
            <w:tcW w:w="7512" w:type="dxa"/>
          </w:tcPr>
          <w:p w14:paraId="1A26C7B9" w14:textId="74230926" w:rsidR="00B73C8D" w:rsidRDefault="000321EA" w:rsidP="00F4503D">
            <w:pPr>
              <w:pStyle w:val="ListParagraph"/>
              <w:numPr>
                <w:ilvl w:val="0"/>
                <w:numId w:val="43"/>
              </w:numPr>
              <w:spacing w:line="360" w:lineRule="auto"/>
            </w:pPr>
            <w:r>
              <w:t xml:space="preserve">User will login into Application then </w:t>
            </w:r>
            <w:r w:rsidRPr="00402300">
              <w:t>click on add button</w:t>
            </w:r>
            <w:r>
              <w:t>.</w:t>
            </w:r>
          </w:p>
          <w:p w14:paraId="460537F9" w14:textId="5CCB24DB" w:rsidR="00F6528B" w:rsidRDefault="00F6528B" w:rsidP="00F4503D">
            <w:pPr>
              <w:pStyle w:val="ListParagraph"/>
              <w:numPr>
                <w:ilvl w:val="0"/>
                <w:numId w:val="43"/>
              </w:numPr>
              <w:spacing w:line="360" w:lineRule="auto"/>
            </w:pPr>
            <w:r>
              <w:t>Enter GRN number.</w:t>
            </w:r>
          </w:p>
          <w:p w14:paraId="5141340E" w14:textId="1924630F" w:rsidR="00F6528B" w:rsidRDefault="005C745C" w:rsidP="00F4503D">
            <w:pPr>
              <w:pStyle w:val="ListParagraph"/>
              <w:numPr>
                <w:ilvl w:val="0"/>
                <w:numId w:val="43"/>
              </w:numPr>
              <w:spacing w:line="360" w:lineRule="auto"/>
            </w:pPr>
            <w:r>
              <w:t xml:space="preserve">Enter </w:t>
            </w:r>
            <w:r w:rsidR="003F0EE1">
              <w:t>St</w:t>
            </w:r>
            <w:r w:rsidR="00F6528B">
              <w:t>orage Location.</w:t>
            </w:r>
          </w:p>
          <w:p w14:paraId="4D76ECCE" w14:textId="2333E65B" w:rsidR="00F6528B" w:rsidRDefault="00F6528B" w:rsidP="00F4503D">
            <w:pPr>
              <w:pStyle w:val="ListParagraph"/>
              <w:numPr>
                <w:ilvl w:val="0"/>
                <w:numId w:val="43"/>
              </w:numPr>
              <w:spacing w:line="360" w:lineRule="auto"/>
            </w:pPr>
            <w:r>
              <w:t>A grid format of Material Code, Material Description, Manufacturing Batch No, Invoice Number</w:t>
            </w:r>
            <w:r w:rsidR="006B4029">
              <w:t>, Consignment</w:t>
            </w:r>
            <w:r>
              <w:t xml:space="preserve"> Quantity</w:t>
            </w:r>
            <w:r w:rsidR="002A1604">
              <w:t xml:space="preserve"> and damage</w:t>
            </w:r>
            <w:r w:rsidR="00AE2F1A">
              <w:t xml:space="preserve"> </w:t>
            </w:r>
            <w:r w:rsidR="000321EA">
              <w:t>status will be displayed on the screen.</w:t>
            </w:r>
          </w:p>
          <w:p w14:paraId="66676E01" w14:textId="77777777" w:rsidR="00F6528B" w:rsidRDefault="00F6528B" w:rsidP="00F4503D">
            <w:pPr>
              <w:pStyle w:val="ListParagraph"/>
              <w:numPr>
                <w:ilvl w:val="0"/>
                <w:numId w:val="43"/>
              </w:numPr>
              <w:spacing w:line="360" w:lineRule="auto"/>
            </w:pPr>
            <w:r>
              <w:t>Enter Challan No in the grid.</w:t>
            </w:r>
          </w:p>
          <w:p w14:paraId="28F40E08" w14:textId="5E74B1D3" w:rsidR="00F6528B" w:rsidRDefault="00F6528B" w:rsidP="00F4503D">
            <w:pPr>
              <w:pStyle w:val="ListParagraph"/>
              <w:numPr>
                <w:ilvl w:val="0"/>
                <w:numId w:val="43"/>
              </w:numPr>
              <w:spacing w:line="360" w:lineRule="auto"/>
            </w:pPr>
            <w:r>
              <w:t>Select Challan Date</w:t>
            </w:r>
            <w:r w:rsidR="005254F0">
              <w:t xml:space="preserve"> from calendar and line no from dropdown.</w:t>
            </w:r>
          </w:p>
          <w:p w14:paraId="4A68C8EF" w14:textId="77777777" w:rsidR="00F6528B" w:rsidRDefault="00F6528B" w:rsidP="00F4503D">
            <w:pPr>
              <w:pStyle w:val="ListParagraph"/>
              <w:numPr>
                <w:ilvl w:val="0"/>
                <w:numId w:val="43"/>
              </w:numPr>
              <w:spacing w:line="360" w:lineRule="auto"/>
            </w:pPr>
            <w:r>
              <w:t>Enter Number of Container, Quantity per Container, Total Quantity Received, Posting Remark.</w:t>
            </w:r>
          </w:p>
          <w:p w14:paraId="6DD5E2CC" w14:textId="06939A2C" w:rsidR="00F7272C" w:rsidRPr="0092324D" w:rsidRDefault="00F7272C" w:rsidP="00F4503D">
            <w:pPr>
              <w:pStyle w:val="ListParagraph"/>
              <w:numPr>
                <w:ilvl w:val="0"/>
                <w:numId w:val="43"/>
              </w:numPr>
              <w:spacing w:line="360" w:lineRule="auto"/>
            </w:pPr>
            <w:r w:rsidRPr="0092324D">
              <w:t>System should provide “</w:t>
            </w:r>
            <w:proofErr w:type="gramStart"/>
            <w:r w:rsidRPr="0092324D">
              <w:t>+”</w:t>
            </w:r>
            <w:r w:rsidR="005254F0">
              <w:t>sign</w:t>
            </w:r>
            <w:proofErr w:type="gramEnd"/>
            <w:r w:rsidRPr="0092324D">
              <w:t xml:space="preserve"> option to add different pack details materials</w:t>
            </w:r>
            <w:r w:rsidR="00930733" w:rsidRPr="0092324D">
              <w:t xml:space="preserve"> as per the user </w:t>
            </w:r>
            <w:r w:rsidR="001D4DDC" w:rsidRPr="0092324D">
              <w:t>requirement</w:t>
            </w:r>
            <w:r w:rsidRPr="0092324D">
              <w:t>.</w:t>
            </w:r>
          </w:p>
          <w:p w14:paraId="30F14B19" w14:textId="70EF61E0" w:rsidR="00F6528B" w:rsidRDefault="00F6528B" w:rsidP="00F4503D">
            <w:pPr>
              <w:pStyle w:val="ListParagraph"/>
              <w:numPr>
                <w:ilvl w:val="0"/>
                <w:numId w:val="43"/>
              </w:numPr>
              <w:spacing w:line="360" w:lineRule="auto"/>
            </w:pPr>
            <w:r>
              <w:lastRenderedPageBreak/>
              <w:t xml:space="preserve">Click on </w:t>
            </w:r>
            <w:r w:rsidR="0068774F">
              <w:t>save</w:t>
            </w:r>
            <w:r>
              <w:t xml:space="preserve"> button.</w:t>
            </w:r>
          </w:p>
          <w:p w14:paraId="45040D4A" w14:textId="3ED1A700" w:rsidR="00772709" w:rsidRDefault="00772709" w:rsidP="00F4503D">
            <w:pPr>
              <w:pStyle w:val="ListParagraph"/>
              <w:numPr>
                <w:ilvl w:val="0"/>
                <w:numId w:val="43"/>
              </w:numPr>
              <w:spacing w:line="360" w:lineRule="auto"/>
            </w:pPr>
            <w:r>
              <w:t xml:space="preserve">The GRN will be re-posted in the </w:t>
            </w:r>
            <w:proofErr w:type="spellStart"/>
            <w:r>
              <w:t>MobiVue</w:t>
            </w:r>
            <w:proofErr w:type="spellEnd"/>
            <w:r>
              <w:t xml:space="preserve"> PMMS system details saved in data base and data will be transfer to the SAP.</w:t>
            </w:r>
          </w:p>
          <w:p w14:paraId="7F31DF16" w14:textId="77777777" w:rsidR="00F4503D" w:rsidRPr="00375AB6" w:rsidRDefault="00F4503D" w:rsidP="00F4503D">
            <w:pPr>
              <w:pStyle w:val="ListParagraph"/>
              <w:numPr>
                <w:ilvl w:val="0"/>
                <w:numId w:val="43"/>
              </w:numPr>
              <w:spacing w:line="360" w:lineRule="auto"/>
            </w:pPr>
            <w:r>
              <w:t>If</w:t>
            </w:r>
            <w:r w:rsidRPr="00375AB6">
              <w:t xml:space="preserve"> material having damage status,</w:t>
            </w:r>
            <w:r>
              <w:t xml:space="preserve"> containers will be displayed in separate line,</w:t>
            </w:r>
            <w:r w:rsidRPr="00375AB6">
              <w:t xml:space="preserve"> </w:t>
            </w:r>
            <w:r>
              <w:t>as mentioned in m</w:t>
            </w:r>
            <w:r w:rsidRPr="00375AB6">
              <w:t>aterial Inspection section in damage option and update</w:t>
            </w:r>
            <w:r>
              <w:t>d</w:t>
            </w:r>
            <w:r w:rsidRPr="00375AB6">
              <w:t xml:space="preserve"> with Damage Status in remark field</w:t>
            </w:r>
            <w:r>
              <w:t xml:space="preserve"> which is display in GRN posting “Is damage “as </w:t>
            </w:r>
            <w:proofErr w:type="gramStart"/>
            <w:r>
              <w:t>Yes .</w:t>
            </w:r>
            <w:proofErr w:type="gramEnd"/>
          </w:p>
          <w:p w14:paraId="37485D95" w14:textId="7FCE3CB8" w:rsidR="00F4503D" w:rsidRPr="00A530C6" w:rsidRDefault="00F4503D" w:rsidP="00F4503D">
            <w:pPr>
              <w:pStyle w:val="ListParagraph"/>
              <w:numPr>
                <w:ilvl w:val="0"/>
                <w:numId w:val="43"/>
              </w:numPr>
              <w:spacing w:line="360" w:lineRule="auto"/>
              <w:rPr>
                <w:rFonts w:cstheme="minorHAnsi"/>
                <w:szCs w:val="22"/>
              </w:rPr>
            </w:pPr>
            <w:r w:rsidRPr="00A530C6">
              <w:rPr>
                <w:rFonts w:cstheme="minorHAnsi"/>
                <w:color w:val="202124"/>
                <w:szCs w:val="22"/>
                <w:shd w:val="clear" w:color="auto" w:fill="FFFFFF"/>
              </w:rPr>
              <w:t>For the materials</w:t>
            </w:r>
            <w:r>
              <w:rPr>
                <w:rFonts w:cstheme="minorHAnsi"/>
                <w:color w:val="202124"/>
                <w:szCs w:val="22"/>
                <w:shd w:val="clear" w:color="auto" w:fill="FFFFFF"/>
              </w:rPr>
              <w:t xml:space="preserve"> </w:t>
            </w:r>
            <w:r w:rsidR="005858B4">
              <w:rPr>
                <w:rFonts w:cstheme="minorHAnsi"/>
                <w:color w:val="202124"/>
                <w:szCs w:val="22"/>
                <w:shd w:val="clear" w:color="auto" w:fill="FFFFFF"/>
              </w:rPr>
              <w:t xml:space="preserve">having </w:t>
            </w:r>
            <w:r w:rsidR="005858B4" w:rsidRPr="00A530C6">
              <w:rPr>
                <w:rFonts w:cstheme="minorHAnsi"/>
                <w:color w:val="202124"/>
                <w:szCs w:val="22"/>
                <w:shd w:val="clear" w:color="auto" w:fill="FFFFFF"/>
              </w:rPr>
              <w:t>same</w:t>
            </w:r>
            <w:r w:rsidRPr="00A530C6">
              <w:rPr>
                <w:rFonts w:cstheme="minorHAnsi"/>
                <w:color w:val="202124"/>
                <w:szCs w:val="22"/>
                <w:shd w:val="clear" w:color="auto" w:fill="FFFFFF"/>
              </w:rPr>
              <w:t xml:space="preserve"> SAP batch number creation required against different line number</w:t>
            </w:r>
            <w:r>
              <w:rPr>
                <w:rFonts w:cstheme="minorHAnsi"/>
                <w:color w:val="202124"/>
                <w:szCs w:val="22"/>
                <w:shd w:val="clear" w:color="auto" w:fill="FFFFFF"/>
              </w:rPr>
              <w:t xml:space="preserve"> as mentioned</w:t>
            </w:r>
            <w:r w:rsidRPr="00A530C6">
              <w:rPr>
                <w:rFonts w:cstheme="minorHAnsi"/>
                <w:color w:val="202124"/>
                <w:szCs w:val="22"/>
                <w:shd w:val="clear" w:color="auto" w:fill="FFFFFF"/>
              </w:rPr>
              <w:t xml:space="preserve"> in</w:t>
            </w:r>
            <w:r>
              <w:rPr>
                <w:rFonts w:cstheme="minorHAnsi"/>
                <w:color w:val="202124"/>
                <w:szCs w:val="22"/>
                <w:shd w:val="clear" w:color="auto" w:fill="FFFFFF"/>
              </w:rPr>
              <w:t xml:space="preserve"> PO, in</w:t>
            </w:r>
            <w:r w:rsidRPr="00A530C6">
              <w:rPr>
                <w:rFonts w:cstheme="minorHAnsi"/>
                <w:color w:val="202124"/>
                <w:szCs w:val="22"/>
                <w:shd w:val="clear" w:color="auto" w:fill="FFFFFF"/>
              </w:rPr>
              <w:t xml:space="preserve"> that case during GRN posting same line number selection required. </w:t>
            </w:r>
          </w:p>
          <w:p w14:paraId="71250D10" w14:textId="151C0E6F" w:rsidR="00F4503D" w:rsidRPr="00F4503D" w:rsidRDefault="00F4503D" w:rsidP="00F4503D">
            <w:pPr>
              <w:pStyle w:val="ListParagraph"/>
              <w:numPr>
                <w:ilvl w:val="0"/>
                <w:numId w:val="43"/>
              </w:numPr>
              <w:spacing w:line="360" w:lineRule="auto"/>
              <w:rPr>
                <w:rFonts w:cstheme="minorHAnsi"/>
                <w:strike/>
                <w:szCs w:val="22"/>
              </w:rPr>
            </w:pPr>
            <w:r w:rsidRPr="00F4503D">
              <w:rPr>
                <w:rFonts w:cstheme="minorHAnsi"/>
                <w:color w:val="202124"/>
                <w:szCs w:val="22"/>
                <w:shd w:val="clear" w:color="auto" w:fill="FFFFFF"/>
              </w:rPr>
              <w:t>The material labels will be generating sequentially against the SAP batch number and the total consignment quantity will be calculated all same line number.</w:t>
            </w:r>
          </w:p>
          <w:p w14:paraId="4A541D62" w14:textId="12D23D23" w:rsidR="00D22CE3" w:rsidRDefault="00D22CE3" w:rsidP="00F4503D">
            <w:pPr>
              <w:pStyle w:val="ListParagraph"/>
              <w:numPr>
                <w:ilvl w:val="0"/>
                <w:numId w:val="43"/>
              </w:numPr>
              <w:spacing w:line="360" w:lineRule="auto"/>
            </w:pPr>
            <w:r>
              <w:t xml:space="preserve">User can proceed further for the material label printing by using the sub module material label printing, Palletization, </w:t>
            </w:r>
            <w:r w:rsidR="003F257F">
              <w:t>Put away</w:t>
            </w:r>
            <w:r w:rsidR="00AA5B82">
              <w:t>.</w:t>
            </w:r>
          </w:p>
          <w:p w14:paraId="1F732526" w14:textId="53B76585" w:rsidR="00D26461" w:rsidRDefault="00D26461" w:rsidP="00F4503D">
            <w:pPr>
              <w:pStyle w:val="ListParagraph"/>
              <w:numPr>
                <w:ilvl w:val="0"/>
                <w:numId w:val="43"/>
              </w:numPr>
              <w:spacing w:line="360" w:lineRule="auto"/>
            </w:pPr>
            <w:r>
              <w:t>The grid view will be display as GRN number, GRN date, Purchase Order/STO/OBD, Material code, Material description</w:t>
            </w:r>
            <w:r w:rsidR="000321EA">
              <w:t>, invoice number, Invoice date, done</w:t>
            </w:r>
            <w:r>
              <w:t xml:space="preserve"> by</w:t>
            </w:r>
            <w:r w:rsidR="00C1529B">
              <w:t xml:space="preserve"> and</w:t>
            </w:r>
            <w:r>
              <w:t xml:space="preserve"> action.</w:t>
            </w:r>
          </w:p>
          <w:p w14:paraId="3CAAF99F" w14:textId="535EB633" w:rsidR="0087094F" w:rsidRDefault="0087094F" w:rsidP="00F4503D">
            <w:pPr>
              <w:pStyle w:val="ListParagraph"/>
              <w:numPr>
                <w:ilvl w:val="0"/>
                <w:numId w:val="43"/>
              </w:numPr>
              <w:spacing w:line="360" w:lineRule="auto"/>
            </w:pPr>
            <w:r>
              <w:t>Click on action button s</w:t>
            </w:r>
            <w:r w:rsidR="000321EA">
              <w:t>creen will be display as GRN No</w:t>
            </w:r>
            <w:r>
              <w:t xml:space="preserve">, </w:t>
            </w:r>
            <w:r w:rsidR="000321EA">
              <w:t>storage location</w:t>
            </w:r>
            <w:r>
              <w:t xml:space="preserve">, Purchase Order/STO/OBD, invoice no. and in </w:t>
            </w:r>
            <w:r w:rsidR="000321EA">
              <w:t>grid SAP</w:t>
            </w:r>
            <w:r>
              <w:t xml:space="preserve"> Batch </w:t>
            </w:r>
            <w:r w:rsidR="000321EA">
              <w:t>No, Material</w:t>
            </w:r>
            <w:r>
              <w:t xml:space="preserve"> code, Material </w:t>
            </w:r>
            <w:r w:rsidRPr="0087094F">
              <w:t>Description</w:t>
            </w:r>
            <w:r>
              <w:t>,</w:t>
            </w:r>
            <w:r w:rsidRPr="0087094F">
              <w:t xml:space="preserve"> Manufacturing Batch Number, Invoice Number, consignment Quantity, </w:t>
            </w:r>
            <w:r w:rsidR="00B650D8" w:rsidRPr="0087094F">
              <w:t>Challan</w:t>
            </w:r>
            <w:r w:rsidRPr="0087094F">
              <w:t xml:space="preserve"> No. </w:t>
            </w:r>
            <w:r w:rsidR="00B650D8" w:rsidRPr="0087094F">
              <w:t>Challan</w:t>
            </w:r>
            <w:r w:rsidRPr="0087094F">
              <w:t xml:space="preserve"> date, line no, </w:t>
            </w:r>
            <w:proofErr w:type="gramStart"/>
            <w:r w:rsidRPr="0087094F">
              <w:t>Is</w:t>
            </w:r>
            <w:proofErr w:type="gramEnd"/>
            <w:r w:rsidRPr="0087094F">
              <w:t xml:space="preserve"> damage, Number of container, quantity per container, Total quantity received, Posting Remark.</w:t>
            </w:r>
          </w:p>
          <w:p w14:paraId="6ECC7E01" w14:textId="1DE3DD37" w:rsidR="00C53318" w:rsidRDefault="00C53318" w:rsidP="00F4503D">
            <w:pPr>
              <w:pStyle w:val="ListParagraph"/>
              <w:numPr>
                <w:ilvl w:val="0"/>
                <w:numId w:val="43"/>
              </w:numPr>
              <w:spacing w:line="360" w:lineRule="auto"/>
            </w:pPr>
            <w:r>
              <w:t>By selecting the</w:t>
            </w:r>
            <w:r w:rsidR="00EB5CC2">
              <w:t xml:space="preserve"> back/</w:t>
            </w:r>
            <w:r>
              <w:t>cancel</w:t>
            </w:r>
            <w:r w:rsidRPr="00C53318">
              <w:t xml:space="preserve"> button user can return to the main screen.</w:t>
            </w:r>
          </w:p>
          <w:p w14:paraId="5747BB8E" w14:textId="48A6C004" w:rsidR="007870AE" w:rsidRPr="0092324D" w:rsidRDefault="007870AE" w:rsidP="00F4503D">
            <w:pPr>
              <w:pStyle w:val="ListParagraph"/>
              <w:numPr>
                <w:ilvl w:val="0"/>
                <w:numId w:val="43"/>
              </w:numPr>
              <w:spacing w:line="360" w:lineRule="auto"/>
            </w:pPr>
            <w:r w:rsidRPr="0092324D">
              <w:t>System</w:t>
            </w:r>
            <w:r w:rsidR="00C46521" w:rsidRPr="0092324D">
              <w:t xml:space="preserve"> should allow to re-</w:t>
            </w:r>
            <w:r w:rsidR="005858B4" w:rsidRPr="0092324D">
              <w:t>post</w:t>
            </w:r>
            <w:r w:rsidR="005858B4">
              <w:t xml:space="preserve">ing </w:t>
            </w:r>
            <w:r w:rsidR="005858B4" w:rsidRPr="0092324D">
              <w:t>all</w:t>
            </w:r>
            <w:r w:rsidR="00C46521" w:rsidRPr="0092324D">
              <w:t xml:space="preserve"> the cancelled GRN as</w:t>
            </w:r>
            <w:r w:rsidRPr="0092324D">
              <w:t xml:space="preserve"> per </w:t>
            </w:r>
            <w:r w:rsidR="000A63BE" w:rsidRPr="0092324D">
              <w:t xml:space="preserve">the user </w:t>
            </w:r>
            <w:r w:rsidRPr="0092324D">
              <w:t>requirement</w:t>
            </w:r>
            <w:r w:rsidR="001D4DDC" w:rsidRPr="0092324D">
              <w:t xml:space="preserve"> after edit the Gate entry, vehicle </w:t>
            </w:r>
            <w:r w:rsidR="007F581D" w:rsidRPr="0092324D">
              <w:t>inspection,</w:t>
            </w:r>
            <w:r w:rsidR="001D4DDC" w:rsidRPr="0092324D">
              <w:t xml:space="preserve"> material inspection and weight/quantity verification as the user</w:t>
            </w:r>
            <w:r w:rsidR="007F581D" w:rsidRPr="0092324D">
              <w:t xml:space="preserve"> requirement</w:t>
            </w:r>
            <w:r w:rsidRPr="0092324D">
              <w:t>.</w:t>
            </w:r>
          </w:p>
          <w:p w14:paraId="76F6A83E" w14:textId="77777777" w:rsidR="007F581D" w:rsidRDefault="007F581D" w:rsidP="00F4503D">
            <w:pPr>
              <w:pStyle w:val="ListParagraph"/>
              <w:numPr>
                <w:ilvl w:val="0"/>
                <w:numId w:val="43"/>
              </w:numPr>
              <w:spacing w:line="360" w:lineRule="auto"/>
            </w:pPr>
            <w:r w:rsidRPr="0092324D">
              <w:t>But in case of the cancel/reject/delete of any entry i.e. gate entry, vehicle inspection, material inspection the system will not allow to re-post the GRN.</w:t>
            </w:r>
          </w:p>
          <w:p w14:paraId="6FA14995" w14:textId="558FD3EC" w:rsidR="001468BE" w:rsidRPr="00C1529B" w:rsidRDefault="001468BE" w:rsidP="00F4503D">
            <w:pPr>
              <w:pStyle w:val="ListParagraph"/>
              <w:numPr>
                <w:ilvl w:val="0"/>
                <w:numId w:val="43"/>
              </w:numPr>
              <w:spacing w:line="360" w:lineRule="auto"/>
              <w:jc w:val="both"/>
            </w:pPr>
            <w:r w:rsidRPr="00C1529B">
              <w:t xml:space="preserve">By using the search field user can able to search </w:t>
            </w:r>
            <w:r w:rsidR="003221D7" w:rsidRPr="00C1529B">
              <w:t>GRN No., GRN date, Purchase Order No/</w:t>
            </w:r>
            <w:proofErr w:type="gramStart"/>
            <w:r w:rsidR="003221D7" w:rsidRPr="00C1529B">
              <w:t>STO ,material</w:t>
            </w:r>
            <w:proofErr w:type="gramEnd"/>
            <w:r w:rsidR="003221D7" w:rsidRPr="00C1529B">
              <w:t xml:space="preserve"> Code ,Material Name, Invoice No., Invoice Date and Done By </w:t>
            </w:r>
            <w:r w:rsidRPr="00C1529B">
              <w:t xml:space="preserve"> data from the grid after putting of required data.</w:t>
            </w:r>
          </w:p>
          <w:p w14:paraId="0E24801D" w14:textId="77777777" w:rsidR="003221D7" w:rsidRPr="00C1529B" w:rsidRDefault="001468BE" w:rsidP="00F4503D">
            <w:pPr>
              <w:pStyle w:val="ListParagraph"/>
              <w:numPr>
                <w:ilvl w:val="0"/>
                <w:numId w:val="43"/>
              </w:numPr>
              <w:spacing w:line="360" w:lineRule="auto"/>
            </w:pPr>
            <w:r w:rsidRPr="00C1529B">
              <w:lastRenderedPageBreak/>
              <w:t>By clicking on filter option enter purchase order no/OBD/STO</w:t>
            </w:r>
            <w:r w:rsidR="003221D7" w:rsidRPr="00C1529B">
              <w:t>.</w:t>
            </w:r>
          </w:p>
          <w:p w14:paraId="7546D882" w14:textId="77777777" w:rsidR="005254F0" w:rsidRDefault="003221D7" w:rsidP="003221D7">
            <w:pPr>
              <w:pStyle w:val="ListParagraph"/>
              <w:spacing w:line="360" w:lineRule="auto"/>
              <w:ind w:left="360"/>
            </w:pPr>
            <w:r w:rsidRPr="00C1529B">
              <w:t>S</w:t>
            </w:r>
            <w:r w:rsidR="001468BE" w:rsidRPr="00C1529B">
              <w:t>elect sort by</w:t>
            </w:r>
            <w:r w:rsidRPr="00C1529B">
              <w:t xml:space="preserve"> from dropdown</w:t>
            </w:r>
            <w:r w:rsidR="001468BE" w:rsidRPr="00C1529B">
              <w:t xml:space="preserve"> i.e. GRN</w:t>
            </w:r>
            <w:r w:rsidRPr="00C1529B">
              <w:t xml:space="preserve"> No </w:t>
            </w:r>
            <w:r w:rsidR="002F4CA9" w:rsidRPr="00C1529B">
              <w:t>and Purchase</w:t>
            </w:r>
            <w:r w:rsidR="001468BE" w:rsidRPr="00C1529B">
              <w:t xml:space="preserve"> </w:t>
            </w:r>
            <w:r w:rsidRPr="00C1529B">
              <w:t>Order N</w:t>
            </w:r>
            <w:r w:rsidR="001468BE" w:rsidRPr="00C1529B">
              <w:t>o/STO</w:t>
            </w:r>
            <w:r w:rsidRPr="00C1529B">
              <w:t>.</w:t>
            </w:r>
            <w:r w:rsidR="001468BE" w:rsidRPr="00C1529B">
              <w:t xml:space="preserve"> </w:t>
            </w:r>
          </w:p>
          <w:p w14:paraId="2A663938" w14:textId="68F40A95" w:rsidR="001468BE" w:rsidRPr="000F673F" w:rsidRDefault="003221D7" w:rsidP="003221D7">
            <w:pPr>
              <w:pStyle w:val="ListParagraph"/>
              <w:spacing w:line="360" w:lineRule="auto"/>
              <w:ind w:left="360"/>
            </w:pPr>
            <w:r w:rsidRPr="009B1C82">
              <w:t xml:space="preserve">Select </w:t>
            </w:r>
            <w:proofErr w:type="spellStart"/>
            <w:r w:rsidRPr="009B1C82">
              <w:t>Asc</w:t>
            </w:r>
            <w:proofErr w:type="spellEnd"/>
            <w:r w:rsidRPr="009B1C82">
              <w:t xml:space="preserve"> from dropdown i.e. </w:t>
            </w:r>
            <w:proofErr w:type="spellStart"/>
            <w:r w:rsidRPr="009B1C82">
              <w:t>Asc</w:t>
            </w:r>
            <w:proofErr w:type="spellEnd"/>
            <w:r w:rsidRPr="009B1C82">
              <w:t xml:space="preserve"> and </w:t>
            </w:r>
            <w:proofErr w:type="spellStart"/>
            <w:r w:rsidRPr="009B1C82">
              <w:t>Desc</w:t>
            </w:r>
            <w:proofErr w:type="spellEnd"/>
            <w:r w:rsidRPr="009B1C82">
              <w:t xml:space="preserve"> Then click on apply button. By using clear bottom, user can go to the main screen.</w:t>
            </w:r>
            <w:r>
              <w:t xml:space="preserve">         </w:t>
            </w:r>
          </w:p>
        </w:tc>
      </w:tr>
    </w:tbl>
    <w:p w14:paraId="61B06B3F" w14:textId="77777777" w:rsidR="00F6528B" w:rsidRDefault="00F6528B" w:rsidP="00F6528B">
      <w:pPr>
        <w:spacing w:after="0" w:line="360" w:lineRule="auto"/>
      </w:pPr>
    </w:p>
    <w:tbl>
      <w:tblPr>
        <w:tblStyle w:val="TableGrid"/>
        <w:tblW w:w="0" w:type="auto"/>
        <w:tblLook w:val="04A0" w:firstRow="1" w:lastRow="0" w:firstColumn="1" w:lastColumn="0" w:noHBand="0" w:noVBand="1"/>
      </w:tblPr>
      <w:tblGrid>
        <w:gridCol w:w="1838"/>
        <w:gridCol w:w="7512"/>
      </w:tblGrid>
      <w:tr w:rsidR="00F6528B" w14:paraId="1E1EF5AB" w14:textId="77777777" w:rsidTr="00F6528B">
        <w:tc>
          <w:tcPr>
            <w:tcW w:w="1838" w:type="dxa"/>
            <w:shd w:val="clear" w:color="auto" w:fill="FBE4D5" w:themeFill="accent2" w:themeFillTint="33"/>
          </w:tcPr>
          <w:p w14:paraId="480F321E" w14:textId="77777777" w:rsidR="00F6528B" w:rsidRPr="00CE3DEE" w:rsidRDefault="00F6528B" w:rsidP="00F6528B">
            <w:pPr>
              <w:spacing w:line="360" w:lineRule="auto"/>
              <w:rPr>
                <w:b/>
              </w:rPr>
            </w:pPr>
            <w:r w:rsidRPr="00CE3DEE">
              <w:rPr>
                <w:b/>
              </w:rPr>
              <w:t>Post-Conditions</w:t>
            </w:r>
          </w:p>
        </w:tc>
        <w:tc>
          <w:tcPr>
            <w:tcW w:w="7512" w:type="dxa"/>
          </w:tcPr>
          <w:p w14:paraId="0F16633E" w14:textId="77777777" w:rsidR="00F6528B" w:rsidRDefault="00F6528B" w:rsidP="004E16CF">
            <w:pPr>
              <w:pStyle w:val="ListParagraph"/>
              <w:numPr>
                <w:ilvl w:val="0"/>
                <w:numId w:val="41"/>
              </w:numPr>
              <w:spacing w:line="360" w:lineRule="auto"/>
            </w:pPr>
            <w:r>
              <w:t>GRN is reposted.</w:t>
            </w:r>
          </w:p>
          <w:p w14:paraId="0A0287C3" w14:textId="65E153DC" w:rsidR="001F749D" w:rsidRDefault="00811BE2" w:rsidP="004E16CF">
            <w:pPr>
              <w:pStyle w:val="ListParagraph"/>
              <w:numPr>
                <w:ilvl w:val="0"/>
                <w:numId w:val="41"/>
              </w:numPr>
              <w:spacing w:line="360" w:lineRule="auto"/>
            </w:pPr>
            <w:r w:rsidRPr="0092324D">
              <w:t>D</w:t>
            </w:r>
            <w:r w:rsidR="001F749D" w:rsidRPr="0092324D">
              <w:t xml:space="preserve">etails </w:t>
            </w:r>
            <w:r w:rsidRPr="0092324D">
              <w:t xml:space="preserve">of the materials </w:t>
            </w:r>
            <w:r w:rsidR="001F749D" w:rsidRPr="0092324D">
              <w:t>will be updated in BCI system and SAP.</w:t>
            </w:r>
          </w:p>
        </w:tc>
      </w:tr>
    </w:tbl>
    <w:p w14:paraId="24C372F2" w14:textId="77777777" w:rsidR="00F6528B" w:rsidRDefault="00F6528B" w:rsidP="00F6528B">
      <w:pPr>
        <w:spacing w:after="0" w:line="360" w:lineRule="auto"/>
      </w:pPr>
    </w:p>
    <w:tbl>
      <w:tblPr>
        <w:tblStyle w:val="TableGrid"/>
        <w:tblW w:w="9351" w:type="dxa"/>
        <w:tblLook w:val="04A0" w:firstRow="1" w:lastRow="0" w:firstColumn="1" w:lastColumn="0" w:noHBand="0" w:noVBand="1"/>
      </w:tblPr>
      <w:tblGrid>
        <w:gridCol w:w="1805"/>
        <w:gridCol w:w="7546"/>
      </w:tblGrid>
      <w:tr w:rsidR="00F6528B" w14:paraId="6EF066DD" w14:textId="77777777" w:rsidTr="00F6528B">
        <w:tc>
          <w:tcPr>
            <w:tcW w:w="1805" w:type="dxa"/>
            <w:shd w:val="clear" w:color="auto" w:fill="FBE4D5" w:themeFill="accent2" w:themeFillTint="33"/>
          </w:tcPr>
          <w:p w14:paraId="791D6EE0" w14:textId="77777777" w:rsidR="00F6528B" w:rsidRPr="00CE3DEE" w:rsidRDefault="00F6528B" w:rsidP="00F6528B">
            <w:pPr>
              <w:spacing w:line="360" w:lineRule="auto"/>
              <w:rPr>
                <w:b/>
              </w:rPr>
            </w:pPr>
            <w:r w:rsidRPr="00CE3DEE">
              <w:rPr>
                <w:b/>
              </w:rPr>
              <w:t>Validations</w:t>
            </w:r>
          </w:p>
        </w:tc>
        <w:tc>
          <w:tcPr>
            <w:tcW w:w="7546" w:type="dxa"/>
          </w:tcPr>
          <w:p w14:paraId="793373B8" w14:textId="77777777" w:rsidR="00F6528B" w:rsidRDefault="00F6528B" w:rsidP="004E16CF">
            <w:pPr>
              <w:pStyle w:val="ListParagraph"/>
              <w:numPr>
                <w:ilvl w:val="0"/>
                <w:numId w:val="42"/>
              </w:numPr>
              <w:spacing w:line="360" w:lineRule="auto"/>
            </w:pPr>
            <w:r>
              <w:t>An alert should be displayed in case duplicate/ invalid GRN No is entered.</w:t>
            </w:r>
          </w:p>
          <w:p w14:paraId="45EB4CDC" w14:textId="77777777" w:rsidR="00F6528B" w:rsidRDefault="00F6528B" w:rsidP="004E16CF">
            <w:pPr>
              <w:pStyle w:val="ListParagraph"/>
              <w:numPr>
                <w:ilvl w:val="0"/>
                <w:numId w:val="42"/>
              </w:numPr>
              <w:spacing w:line="360" w:lineRule="auto"/>
            </w:pPr>
            <w:r>
              <w:t>An alert should be displayed in case duplicate/ invalid Storage Location is entered</w:t>
            </w:r>
            <w:r w:rsidDel="00830C50">
              <w:t xml:space="preserve"> </w:t>
            </w:r>
          </w:p>
        </w:tc>
      </w:tr>
    </w:tbl>
    <w:p w14:paraId="17A72F6A" w14:textId="77777777" w:rsidR="00F6528B" w:rsidRDefault="00F6528B" w:rsidP="00F6528B"/>
    <w:bookmarkEnd w:id="5"/>
    <w:p w14:paraId="3CAB05F1" w14:textId="0CDFFA41" w:rsidR="00FC0155" w:rsidRPr="00214331" w:rsidRDefault="00FC0155" w:rsidP="00C808E6"/>
    <w:sectPr w:rsidR="00FC0155" w:rsidRPr="00214331" w:rsidSect="003049E2">
      <w:headerReference w:type="first" r:id="rId38"/>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C67EDE" w14:textId="77777777" w:rsidR="006616F4" w:rsidRDefault="006616F4" w:rsidP="00DA7AC9">
      <w:pPr>
        <w:spacing w:after="0" w:line="240" w:lineRule="auto"/>
      </w:pPr>
      <w:r>
        <w:separator/>
      </w:r>
    </w:p>
  </w:endnote>
  <w:endnote w:type="continuationSeparator" w:id="0">
    <w:p w14:paraId="2C07C07E" w14:textId="77777777" w:rsidR="006616F4" w:rsidRDefault="006616F4" w:rsidP="00DA7AC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angal">
    <w:panose1 w:val="00000400000000000000"/>
    <w:charset w:val="00"/>
    <w:family w:val="roman"/>
    <w:pitch w:val="variable"/>
    <w:sig w:usb0="00008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13610611"/>
      <w:docPartObj>
        <w:docPartGallery w:val="Page Numbers (Bottom of Page)"/>
        <w:docPartUnique/>
      </w:docPartObj>
    </w:sdtPr>
    <w:sdtEndPr>
      <w:rPr>
        <w:noProof/>
      </w:rPr>
    </w:sdtEndPr>
    <w:sdtContent>
      <w:p w14:paraId="2DF7CF10" w14:textId="214A5CDD" w:rsidR="00811562" w:rsidRDefault="00811562">
        <w:pPr>
          <w:pStyle w:val="Footer"/>
          <w:jc w:val="right"/>
        </w:pPr>
        <w:r>
          <w:rPr>
            <w:noProof/>
            <w:lang w:val="en-IN" w:eastAsia="en-IN"/>
          </w:rPr>
          <mc:AlternateContent>
            <mc:Choice Requires="wpg">
              <w:drawing>
                <wp:anchor distT="0" distB="0" distL="114300" distR="114300" simplePos="0" relativeHeight="251666432" behindDoc="0" locked="0" layoutInCell="1" allowOverlap="1" wp14:anchorId="3956D25F" wp14:editId="4F5CECEA">
                  <wp:simplePos x="0" y="0"/>
                  <wp:positionH relativeFrom="column">
                    <wp:posOffset>-219710</wp:posOffset>
                  </wp:positionH>
                  <wp:positionV relativeFrom="paragraph">
                    <wp:posOffset>-48692</wp:posOffset>
                  </wp:positionV>
                  <wp:extent cx="6142355" cy="47625"/>
                  <wp:effectExtent l="0" t="0" r="10795" b="28575"/>
                  <wp:wrapNone/>
                  <wp:docPr id="12" name="Group 12"/>
                  <wp:cNvGraphicFramePr/>
                  <a:graphic xmlns:a="http://schemas.openxmlformats.org/drawingml/2006/main">
                    <a:graphicData uri="http://schemas.microsoft.com/office/word/2010/wordprocessingGroup">
                      <wpg:wgp>
                        <wpg:cNvGrpSpPr/>
                        <wpg:grpSpPr>
                          <a:xfrm>
                            <a:off x="0" y="0"/>
                            <a:ext cx="6142355" cy="47625"/>
                            <a:chOff x="0" y="0"/>
                            <a:chExt cx="6142355" cy="47625"/>
                          </a:xfrm>
                        </wpg:grpSpPr>
                        <wps:wsp>
                          <wps:cNvPr id="15" name="Rectangle 16"/>
                          <wps:cNvSpPr/>
                          <wps:spPr>
                            <a:xfrm>
                              <a:off x="0" y="0"/>
                              <a:ext cx="3317359" cy="47625"/>
                            </a:xfrm>
                            <a:prstGeom prst="rect">
                              <a:avLst/>
                            </a:prstGeom>
                            <a:solidFill>
                              <a:srgbClr val="E75F13"/>
                            </a:solidFill>
                            <a:ln>
                              <a:solidFill>
                                <a:srgbClr val="E75F13"/>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Rectangle 16"/>
                          <wps:cNvSpPr/>
                          <wps:spPr>
                            <a:xfrm>
                              <a:off x="3314700" y="0"/>
                              <a:ext cx="2827655" cy="47625"/>
                            </a:xfrm>
                            <a:prstGeom prst="rect">
                              <a:avLst/>
                            </a:prstGeom>
                            <a:solidFill>
                              <a:schemeClr val="bg2">
                                <a:lumMod val="75000"/>
                              </a:schemeClr>
                            </a:solidFill>
                            <a:ln>
                              <a:solidFill>
                                <a:schemeClr val="bg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7F788614" id="Group 12" o:spid="_x0000_s1026" style="position:absolute;margin-left:-17.3pt;margin-top:-3.85pt;width:483.65pt;height:3.75pt;z-index:251666432;mso-height-relative:margin" coordsize="61423,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">
                  <v:rect id="Rectangle 16" o:spid="_x0000_s1027" style="position:absolute;width:33173;height: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Ig4cIA&#10;AADbAAAADwAAAGRycy9kb3ducmV2LnhtbERPTWvCQBC9F/wPywi9NRstFkldRQSx0HpokkOPQ3ZM&#10;otnZsLtN0n/fFQq9zeN9zmY3mU4M5HxrWcEiSUEQV1a3XCsoi+PTGoQPyBo7y6TghzzstrOHDWba&#10;jvxJQx5qEUPYZ6igCaHPpPRVQwZ9YnviyF2sMxgidLXUDscYbjq5TNMXabDl2NBgT4eGqlv+bRT0&#10;5erZd++n3JQfowlDe71+nQulHufT/hVEoCn8i//cbzrOX8H9l3iA3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4iDhwgAAANsAAAAPAAAAAAAAAAAAAAAAAJgCAABkcnMvZG93&#10;bnJldi54bWxQSwUGAAAAAAQABAD1AAAAhwMAAAAA&#10;" fillcolor="#e75f13" strokecolor="#e75f13" strokeweight="1pt"/>
                  <v:rect id="Rectangle 16" o:spid="_x0000_s1028" style="position:absolute;left:33147;width:28276;height: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" fillcolor="#aeaaaa [2414]" strokecolor="#aeaaaa [2414]" strokeweight="1pt"/>
                </v:group>
              </w:pict>
            </mc:Fallback>
          </mc:AlternateContent>
        </w:r>
        <w:r>
          <w:rPr>
            <w:noProof/>
            <w:lang w:val="en-IN" w:eastAsia="en-IN"/>
          </w:rPr>
          <w:drawing>
            <wp:anchor distT="0" distB="0" distL="114300" distR="114300" simplePos="0" relativeHeight="251663360" behindDoc="1" locked="0" layoutInCell="1" allowOverlap="1" wp14:anchorId="3F79BA26" wp14:editId="0F8390BB">
              <wp:simplePos x="0" y="0"/>
              <wp:positionH relativeFrom="column">
                <wp:posOffset>-415290</wp:posOffset>
              </wp:positionH>
              <wp:positionV relativeFrom="paragraph">
                <wp:posOffset>37668</wp:posOffset>
              </wp:positionV>
              <wp:extent cx="871220" cy="309880"/>
              <wp:effectExtent l="0" t="0" r="5080" b="0"/>
              <wp:wrapTight wrapText="bothSides">
                <wp:wrapPolygon edited="0">
                  <wp:start x="0" y="0"/>
                  <wp:lineTo x="0" y="19918"/>
                  <wp:lineTo x="21254" y="19918"/>
                  <wp:lineTo x="21254" y="0"/>
                  <wp:lineTo x="0" y="0"/>
                </wp:wrapPolygon>
              </wp:wrapTight>
              <wp:docPr id="25" name="Picture 25" descr="A picture contain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png"/>
                      <pic:cNvPicPr/>
                    </pic:nvPicPr>
                    <pic:blipFill>
                      <a:blip r:embed="rId1">
                        <a:extLst>
                          <a:ext uri="{28A0092B-C50C-407E-A947-70E740481C1C}">
                            <a14:useLocalDpi xmlns:a14="http://schemas.microsoft.com/office/drawing/2010/main" val="0"/>
                          </a:ext>
                        </a:extLst>
                      </a:blip>
                      <a:stretch>
                        <a:fillRect/>
                      </a:stretch>
                    </pic:blipFill>
                    <pic:spPr>
                      <a:xfrm>
                        <a:off x="0" y="0"/>
                        <a:ext cx="871220" cy="309880"/>
                      </a:xfrm>
                      <a:prstGeom prst="rect">
                        <a:avLst/>
                      </a:prstGeom>
                    </pic:spPr>
                  </pic:pic>
                </a:graphicData>
              </a:graphic>
              <wp14:sizeRelH relativeFrom="margin">
                <wp14:pctWidth>0</wp14:pctWidth>
              </wp14:sizeRelH>
              <wp14:sizeRelV relativeFrom="margin">
                <wp14:pctHeight>0</wp14:pctHeight>
              </wp14:sizeRelV>
            </wp:anchor>
          </w:drawing>
        </w:r>
        <w:r>
          <w:rPr>
            <w:noProof/>
            <w:lang w:val="en-IN" w:eastAsia="en-IN"/>
          </w:rPr>
          <mc:AlternateContent>
            <mc:Choice Requires="wps">
              <w:drawing>
                <wp:anchor distT="0" distB="0" distL="114300" distR="114300" simplePos="0" relativeHeight="251664384" behindDoc="0" locked="0" layoutInCell="1" allowOverlap="1" wp14:anchorId="005B5EAA" wp14:editId="0F29A4DB">
                  <wp:simplePos x="0" y="0"/>
                  <wp:positionH relativeFrom="column">
                    <wp:posOffset>1974431</wp:posOffset>
                  </wp:positionH>
                  <wp:positionV relativeFrom="paragraph">
                    <wp:posOffset>88968</wp:posOffset>
                  </wp:positionV>
                  <wp:extent cx="1993900" cy="262255"/>
                  <wp:effectExtent l="0" t="0" r="6350" b="4445"/>
                  <wp:wrapNone/>
                  <wp:docPr id="11" name="Text Box 11"/>
                  <wp:cNvGraphicFramePr/>
                  <a:graphic xmlns:a="http://schemas.openxmlformats.org/drawingml/2006/main">
                    <a:graphicData uri="http://schemas.microsoft.com/office/word/2010/wordprocessingShape">
                      <wps:wsp>
                        <wps:cNvSpPr txBox="1"/>
                        <wps:spPr>
                          <a:xfrm>
                            <a:off x="0" y="0"/>
                            <a:ext cx="1993900" cy="2622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F36C92A" w14:textId="7818C7AE" w:rsidR="00811562" w:rsidRPr="005754A6" w:rsidRDefault="00811562" w:rsidP="005754A6">
                              <w:pPr>
                                <w:jc w:val="center"/>
                                <w:rPr>
                                  <w:lang w:val="en-IN"/>
                                </w:rPr>
                              </w:pPr>
                              <w:r>
                                <w:rPr>
                                  <w:lang w:val="en-IN"/>
                                </w:rPr>
                                <w:t>Confidential &amp; Copyright</w:t>
                              </w:r>
                              <w:r>
                                <w:t>©</w:t>
                              </w:r>
                              <w:r>
                                <w:rPr>
                                  <w:lang w:val="en-IN"/>
                                </w:rPr>
                                <w:t>202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05B5EAA" id="_x0000_t202" coordsize="21600,21600" o:spt="202" path="m,l,21600r21600,l21600,xe">
                  <v:stroke joinstyle="miter"/>
                  <v:path gradientshapeok="t" o:connecttype="rect"/>
                </v:shapetype>
                <v:shape id="Text Box 11" o:spid="_x0000_s1035" type="#_x0000_t202" style="position:absolute;left:0;text-align:left;margin-left:155.45pt;margin-top:7pt;width:157pt;height:20.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" fillcolor="white [3201]" stroked="f" strokeweight=".5pt">
                  <v:textbox>
                    <w:txbxContent>
                      <w:p w14:paraId="2F36C92A" w14:textId="7818C7AE" w:rsidR="00811562" w:rsidRPr="005754A6" w:rsidRDefault="00811562" w:rsidP="005754A6">
                        <w:pPr>
                          <w:jc w:val="center"/>
                          <w:rPr>
                            <w:lang w:val="en-IN"/>
                          </w:rPr>
                        </w:pPr>
                        <w:r>
                          <w:rPr>
                            <w:lang w:val="en-IN"/>
                          </w:rPr>
                          <w:t>Confidential &amp; Copyright</w:t>
                        </w:r>
                        <w:r>
                          <w:t>©</w:t>
                        </w:r>
                        <w:r>
                          <w:rPr>
                            <w:lang w:val="en-IN"/>
                          </w:rPr>
                          <w:t>2023</w:t>
                        </w:r>
                      </w:p>
                    </w:txbxContent>
                  </v:textbox>
                </v:shape>
              </w:pict>
            </mc:Fallback>
          </mc:AlternateContent>
        </w:r>
        <w:r>
          <w:fldChar w:fldCharType="begin"/>
        </w:r>
        <w:r>
          <w:instrText xml:space="preserve"> PAGE   \* MERGEFORMAT </w:instrText>
        </w:r>
        <w:r>
          <w:fldChar w:fldCharType="separate"/>
        </w:r>
        <w:r>
          <w:rPr>
            <w:noProof/>
          </w:rPr>
          <w:t>35</w:t>
        </w:r>
        <w:r>
          <w:rPr>
            <w:noProof/>
          </w:rPr>
          <w:fldChar w:fldCharType="end"/>
        </w:r>
      </w:p>
    </w:sdtContent>
  </w:sdt>
  <w:p w14:paraId="751BB2B6" w14:textId="583E5F96" w:rsidR="00811562" w:rsidRDefault="00811562" w:rsidP="00E5558E">
    <w:pPr>
      <w:pStyle w:val="Footer"/>
      <w:tabs>
        <w:tab w:val="left" w:pos="1390"/>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38044900"/>
      <w:docPartObj>
        <w:docPartGallery w:val="Page Numbers (Bottom of Page)"/>
        <w:docPartUnique/>
      </w:docPartObj>
    </w:sdtPr>
    <w:sdtEndPr>
      <w:rPr>
        <w:noProof/>
      </w:rPr>
    </w:sdtEndPr>
    <w:sdtContent>
      <w:p w14:paraId="42CAC36D" w14:textId="1A6339D7" w:rsidR="00811562" w:rsidRDefault="00811562">
        <w:pPr>
          <w:pStyle w:val="Footer"/>
          <w:jc w:val="right"/>
        </w:pPr>
        <w:r>
          <w:fldChar w:fldCharType="begin"/>
        </w:r>
        <w:r>
          <w:instrText xml:space="preserve"> PAGE   \* MERGEFORMAT </w:instrText>
        </w:r>
        <w:r>
          <w:fldChar w:fldCharType="separate"/>
        </w:r>
        <w:r>
          <w:rPr>
            <w:noProof/>
          </w:rPr>
          <w:t>4</w:t>
        </w:r>
        <w:r>
          <w:rPr>
            <w:noProof/>
          </w:rPr>
          <w:fldChar w:fldCharType="end"/>
        </w:r>
      </w:p>
    </w:sdtContent>
  </w:sdt>
  <w:p w14:paraId="0762A8D4" w14:textId="31D490FB" w:rsidR="00811562" w:rsidRDefault="0081156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F72807" w14:textId="77777777" w:rsidR="006616F4" w:rsidRDefault="006616F4" w:rsidP="00DA7AC9">
      <w:pPr>
        <w:spacing w:after="0" w:line="240" w:lineRule="auto"/>
      </w:pPr>
      <w:r>
        <w:separator/>
      </w:r>
    </w:p>
  </w:footnote>
  <w:footnote w:type="continuationSeparator" w:id="0">
    <w:p w14:paraId="40837008" w14:textId="77777777" w:rsidR="006616F4" w:rsidRDefault="006616F4" w:rsidP="00DA7AC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color w:val="E75F13"/>
        <w:sz w:val="28"/>
      </w:rPr>
      <w:alias w:val="Title"/>
      <w:tag w:val=""/>
      <w:id w:val="-1785807905"/>
      <w:placeholder>
        <w:docPart w:val="209571D68FFD4A45A70332025AE911B6"/>
      </w:placeholder>
      <w:dataBinding w:prefixMappings="xmlns:ns0='http://purl.org/dc/elements/1.1/' xmlns:ns1='http://schemas.openxmlformats.org/package/2006/metadata/core-properties' " w:xpath="/ns1:coreProperties[1]/ns0:title[1]" w:storeItemID="{6C3C8BC8-F283-45AE-878A-BAB7291924A1}"/>
      <w:text/>
    </w:sdtPr>
    <w:sdtContent>
      <w:p w14:paraId="1796AAD2" w14:textId="7B146307" w:rsidR="00811562" w:rsidRPr="00E5558E" w:rsidRDefault="00811562">
        <w:pPr>
          <w:pStyle w:val="Header"/>
          <w:tabs>
            <w:tab w:val="clear" w:pos="4680"/>
            <w:tab w:val="clear" w:pos="9360"/>
          </w:tabs>
          <w:jc w:val="right"/>
          <w:rPr>
            <w:color w:val="7F7F7F" w:themeColor="text1" w:themeTint="80"/>
            <w:sz w:val="28"/>
          </w:rPr>
        </w:pPr>
        <w:r>
          <w:rPr>
            <w:color w:val="E75F13"/>
            <w:sz w:val="28"/>
          </w:rPr>
          <w:t>Functional Specification Document</w:t>
        </w:r>
        <w:r w:rsidRPr="0090212B">
          <w:rPr>
            <w:color w:val="E75F13"/>
            <w:sz w:val="28"/>
          </w:rPr>
          <w:t xml:space="preserve"> | 20</w:t>
        </w:r>
        <w:r>
          <w:rPr>
            <w:color w:val="E75F13"/>
            <w:sz w:val="28"/>
          </w:rPr>
          <w:t>23</w:t>
        </w:r>
      </w:p>
    </w:sdtContent>
  </w:sdt>
  <w:p w14:paraId="0A24005A" w14:textId="24C11DA8" w:rsidR="00811562" w:rsidRDefault="00811562">
    <w:pPr>
      <w:pStyle w:val="Header"/>
    </w:pPr>
    <w:r>
      <w:rPr>
        <w:noProof/>
        <w:lang w:val="en-IN" w:eastAsia="en-IN"/>
      </w:rPr>
      <mc:AlternateContent>
        <mc:Choice Requires="wpg">
          <w:drawing>
            <wp:anchor distT="0" distB="0" distL="114300" distR="114300" simplePos="0" relativeHeight="251661312" behindDoc="0" locked="0" layoutInCell="1" allowOverlap="1" wp14:anchorId="21AF9AC2" wp14:editId="1B1C0C31">
              <wp:simplePos x="0" y="0"/>
              <wp:positionH relativeFrom="column">
                <wp:posOffset>-200025</wp:posOffset>
              </wp:positionH>
              <wp:positionV relativeFrom="paragraph">
                <wp:posOffset>68580</wp:posOffset>
              </wp:positionV>
              <wp:extent cx="6142355" cy="47625"/>
              <wp:effectExtent l="0" t="0" r="10795" b="28575"/>
              <wp:wrapNone/>
              <wp:docPr id="23" name="Group 23"/>
              <wp:cNvGraphicFramePr/>
              <a:graphic xmlns:a="http://schemas.openxmlformats.org/drawingml/2006/main">
                <a:graphicData uri="http://schemas.microsoft.com/office/word/2010/wordprocessingGroup">
                  <wpg:wgp>
                    <wpg:cNvGrpSpPr/>
                    <wpg:grpSpPr>
                      <a:xfrm>
                        <a:off x="0" y="0"/>
                        <a:ext cx="6142355" cy="47625"/>
                        <a:chOff x="0" y="0"/>
                        <a:chExt cx="6142355" cy="47625"/>
                      </a:xfrm>
                    </wpg:grpSpPr>
                    <wps:wsp>
                      <wps:cNvPr id="5" name="Rectangle 16"/>
                      <wps:cNvSpPr/>
                      <wps:spPr>
                        <a:xfrm>
                          <a:off x="0" y="0"/>
                          <a:ext cx="3317359" cy="47625"/>
                        </a:xfrm>
                        <a:prstGeom prst="rect">
                          <a:avLst/>
                        </a:prstGeom>
                        <a:solidFill>
                          <a:srgbClr val="E75F13"/>
                        </a:solidFill>
                        <a:ln>
                          <a:solidFill>
                            <a:srgbClr val="E75F13"/>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Rectangle 17"/>
                      <wps:cNvSpPr/>
                      <wps:spPr>
                        <a:xfrm>
                          <a:off x="3314700" y="0"/>
                          <a:ext cx="2827655" cy="47625"/>
                        </a:xfrm>
                        <a:prstGeom prst="rect">
                          <a:avLst/>
                        </a:prstGeom>
                        <a:solidFill>
                          <a:schemeClr val="bg2">
                            <a:lumMod val="75000"/>
                          </a:schemeClr>
                        </a:solidFill>
                        <a:ln>
                          <a:solidFill>
                            <a:schemeClr val="bg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07698E42" id="Group 23" o:spid="_x0000_s1026" style="position:absolute;margin-left:-15.75pt;margin-top:5.4pt;width:483.65pt;height:3.75pt;z-index:251661312;mso-height-relative:margin" coordsize="61423,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">
              <v:rect id="Rectangle 16" o:spid="_x0000_s1027" style="position:absolute;width:33173;height: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9Hb8IA&#10;AADaAAAADwAAAGRycy9kb3ducmV2LnhtbESPQYvCMBSE78L+h/AWvGnqiiLVKCLICroHaw8eH83b&#10;tm7zUprY1n9vFgSPw8x8w6w2valES40rLSuYjCMQxJnVJecK0st+tADhPLLGyjIpeJCDzfpjsMJY&#10;247P1CY+FwHCLkYFhfd1LKXLCjLoxrYmDt6vbQz6IJtc6ga7ADeV/IqiuTRYclgosKZdQdlfcjcK&#10;6nQ2ddXxOzHpqTO+LW+3689FqeFnv12C8NT7d/jVPmgFM/i/Em6AX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f0dvwgAAANoAAAAPAAAAAAAAAAAAAAAAAJgCAABkcnMvZG93&#10;bnJldi54bWxQSwUGAAAAAAQABAD1AAAAhwMAAAAA&#10;" fillcolor="#e75f13" strokecolor="#e75f13" strokeweight="1pt"/>
              <v:rect id="Rectangle 17" o:spid="_x0000_s1028" style="position:absolute;left:33147;width:28276;height: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kuk7sA&#10;AADbAAAADwAAAGRycy9kb3ducmV2LnhtbERPzYrCMBC+C75DGGFvmupBpRpFZBd6tfoAQzM2xWRS&#10;kljr25uFhb3Nx/c7++PorBgoxM6zguWiAEHceN1xq+B2/ZlvQcSErNF6JgVvinA8TCd7LLV/8YWG&#10;OrUih3AsUYFJqS+ljI0hh3Hhe+LM3X1wmDIMrdQBXzncWbkqirV02HFuMNjT2VDzqJ9OQVdVG0to&#10;hvraVo+3DJaX31apr9l42oFINKZ/8Z+70nn+Bn5/yQfIww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BPZLpO7AAAA2wAAAA8AAAAAAAAAAAAAAAAAmAIAAGRycy9kb3ducmV2Lnht&#10;bFBLBQYAAAAABAAEAPUAAACAAwAAAAA=&#10;" fillcolor="#aeaaaa [2414]" strokecolor="#aeaaaa [2414]" strokeweight="1pt"/>
            </v:group>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83D455" w14:textId="77777777" w:rsidR="00811562" w:rsidRPr="003049E2" w:rsidRDefault="00811562" w:rsidP="003049E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2150F4" w14:textId="77777777" w:rsidR="00811562" w:rsidRPr="003049E2" w:rsidRDefault="00811562" w:rsidP="003049E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1D8564" w14:textId="77777777" w:rsidR="00811562" w:rsidRPr="003049E2" w:rsidRDefault="00811562" w:rsidP="003049E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F0DB9"/>
    <w:multiLevelType w:val="hybridMultilevel"/>
    <w:tmpl w:val="611CFD72"/>
    <w:lvl w:ilvl="0" w:tplc="40090019">
      <w:start w:val="1"/>
      <w:numFmt w:val="lowerLetter"/>
      <w:lvlText w:val="%1."/>
      <w:lvlJc w:val="left"/>
      <w:pPr>
        <w:ind w:left="720" w:hanging="360"/>
      </w:p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0A190250"/>
    <w:multiLevelType w:val="hybridMultilevel"/>
    <w:tmpl w:val="53C40A5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 w15:restartNumberingAfterBreak="0">
    <w:nsid w:val="0E2719FA"/>
    <w:multiLevelType w:val="hybridMultilevel"/>
    <w:tmpl w:val="9D649E02"/>
    <w:lvl w:ilvl="0" w:tplc="52AC098E">
      <w:start w:val="1"/>
      <w:numFmt w:val="bullet"/>
      <w:lvlText w:val=""/>
      <w:lvlJc w:val="left"/>
      <w:pPr>
        <w:ind w:left="1080" w:hanging="360"/>
      </w:pPr>
      <w:rPr>
        <w:rFonts w:ascii="Symbol" w:hAnsi="Symbol" w:hint="default"/>
        <w:color w:val="auto"/>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3" w15:restartNumberingAfterBreak="0">
    <w:nsid w:val="0FE44A77"/>
    <w:multiLevelType w:val="hybridMultilevel"/>
    <w:tmpl w:val="53C40A5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 w15:restartNumberingAfterBreak="0">
    <w:nsid w:val="125622B7"/>
    <w:multiLevelType w:val="hybridMultilevel"/>
    <w:tmpl w:val="115A18C4"/>
    <w:lvl w:ilvl="0" w:tplc="86282F6E">
      <w:start w:val="1"/>
      <w:numFmt w:val="bullet"/>
      <w:lvlText w:val=""/>
      <w:lvlJc w:val="left"/>
      <w:pPr>
        <w:ind w:left="1080" w:hanging="360"/>
      </w:pPr>
      <w:rPr>
        <w:rFonts w:ascii="Symbol" w:hAnsi="Symbol" w:hint="default"/>
        <w:color w:val="auto"/>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5" w15:restartNumberingAfterBreak="0">
    <w:nsid w:val="1B6E702C"/>
    <w:multiLevelType w:val="hybridMultilevel"/>
    <w:tmpl w:val="C832D68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6" w15:restartNumberingAfterBreak="0">
    <w:nsid w:val="1C034D32"/>
    <w:multiLevelType w:val="hybridMultilevel"/>
    <w:tmpl w:val="7BAA84D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7" w15:restartNumberingAfterBreak="0">
    <w:nsid w:val="1D7D0783"/>
    <w:multiLevelType w:val="hybridMultilevel"/>
    <w:tmpl w:val="53C40A5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8" w15:restartNumberingAfterBreak="0">
    <w:nsid w:val="1F177BB0"/>
    <w:multiLevelType w:val="hybridMultilevel"/>
    <w:tmpl w:val="7BAA84D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9" w15:restartNumberingAfterBreak="0">
    <w:nsid w:val="20F33E1E"/>
    <w:multiLevelType w:val="hybridMultilevel"/>
    <w:tmpl w:val="7AD82C3C"/>
    <w:lvl w:ilvl="0" w:tplc="8496DEB4">
      <w:start w:val="1"/>
      <w:numFmt w:val="decimal"/>
      <w:lvlText w:val="%1."/>
      <w:lvlJc w:val="left"/>
      <w:pPr>
        <w:ind w:left="360" w:hanging="360"/>
      </w:pPr>
      <w:rPr>
        <w:rFonts w:hint="default"/>
        <w:strike w:val="0"/>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0" w15:restartNumberingAfterBreak="0">
    <w:nsid w:val="22764CF4"/>
    <w:multiLevelType w:val="hybridMultilevel"/>
    <w:tmpl w:val="C0F87A64"/>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1" w15:restartNumberingAfterBreak="0">
    <w:nsid w:val="22BE0101"/>
    <w:multiLevelType w:val="multilevel"/>
    <w:tmpl w:val="40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288"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15:restartNumberingAfterBreak="0">
    <w:nsid w:val="22DA41BB"/>
    <w:multiLevelType w:val="hybridMultilevel"/>
    <w:tmpl w:val="C832D68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3" w15:restartNumberingAfterBreak="0">
    <w:nsid w:val="2471423F"/>
    <w:multiLevelType w:val="hybridMultilevel"/>
    <w:tmpl w:val="7BAA84D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4" w15:restartNumberingAfterBreak="0">
    <w:nsid w:val="24EE6F94"/>
    <w:multiLevelType w:val="hybridMultilevel"/>
    <w:tmpl w:val="7BAA84D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5" w15:restartNumberingAfterBreak="0">
    <w:nsid w:val="265E1C49"/>
    <w:multiLevelType w:val="hybridMultilevel"/>
    <w:tmpl w:val="77BE3702"/>
    <w:lvl w:ilvl="0" w:tplc="4009000F">
      <w:start w:val="1"/>
      <w:numFmt w:val="decimal"/>
      <w:lvlText w:val="%1."/>
      <w:lvlJc w:val="left"/>
      <w:pPr>
        <w:ind w:left="360" w:hanging="360"/>
      </w:pPr>
      <w:rPr>
        <w:rFonts w:hint="default"/>
      </w:rPr>
    </w:lvl>
    <w:lvl w:ilvl="1" w:tplc="40090019">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6" w15:restartNumberingAfterBreak="0">
    <w:nsid w:val="29195C4A"/>
    <w:multiLevelType w:val="hybridMultilevel"/>
    <w:tmpl w:val="7BAA84D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7" w15:restartNumberingAfterBreak="0">
    <w:nsid w:val="2AB04BBF"/>
    <w:multiLevelType w:val="hybridMultilevel"/>
    <w:tmpl w:val="39BC442A"/>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8" w15:restartNumberingAfterBreak="0">
    <w:nsid w:val="2D862D2B"/>
    <w:multiLevelType w:val="hybridMultilevel"/>
    <w:tmpl w:val="0994F5D8"/>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9" w15:restartNumberingAfterBreak="0">
    <w:nsid w:val="32505E35"/>
    <w:multiLevelType w:val="hybridMultilevel"/>
    <w:tmpl w:val="53C40A5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0" w15:restartNumberingAfterBreak="0">
    <w:nsid w:val="33766E01"/>
    <w:multiLevelType w:val="hybridMultilevel"/>
    <w:tmpl w:val="53C40A5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1" w15:restartNumberingAfterBreak="0">
    <w:nsid w:val="36A50F31"/>
    <w:multiLevelType w:val="hybridMultilevel"/>
    <w:tmpl w:val="A448D8B4"/>
    <w:lvl w:ilvl="0" w:tplc="0654FD42">
      <w:start w:val="1"/>
      <w:numFmt w:val="decimal"/>
      <w:lvlText w:val="%1."/>
      <w:lvlJc w:val="left"/>
      <w:pPr>
        <w:ind w:left="720" w:hanging="360"/>
      </w:pPr>
      <w:rPr>
        <w:color w:val="auto"/>
      </w:r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22" w15:restartNumberingAfterBreak="0">
    <w:nsid w:val="37A5692F"/>
    <w:multiLevelType w:val="hybridMultilevel"/>
    <w:tmpl w:val="53C40A5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3" w15:restartNumberingAfterBreak="0">
    <w:nsid w:val="384445B2"/>
    <w:multiLevelType w:val="hybridMultilevel"/>
    <w:tmpl w:val="53C40A5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4" w15:restartNumberingAfterBreak="0">
    <w:nsid w:val="38DC0392"/>
    <w:multiLevelType w:val="multilevel"/>
    <w:tmpl w:val="321A9C0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3B503208"/>
    <w:multiLevelType w:val="hybridMultilevel"/>
    <w:tmpl w:val="53C40A5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6" w15:restartNumberingAfterBreak="0">
    <w:nsid w:val="3CC80E7E"/>
    <w:multiLevelType w:val="hybridMultilevel"/>
    <w:tmpl w:val="53C40A5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7" w15:restartNumberingAfterBreak="0">
    <w:nsid w:val="3EE06B67"/>
    <w:multiLevelType w:val="hybridMultilevel"/>
    <w:tmpl w:val="391EAFA6"/>
    <w:lvl w:ilvl="0" w:tplc="4009000F">
      <w:start w:val="1"/>
      <w:numFmt w:val="decimal"/>
      <w:lvlText w:val="%1."/>
      <w:lvlJc w:val="left"/>
      <w:pPr>
        <w:ind w:left="360" w:hanging="360"/>
      </w:pPr>
    </w:lvl>
    <w:lvl w:ilvl="1" w:tplc="40090019">
      <w:start w:val="1"/>
      <w:numFmt w:val="lowerLetter"/>
      <w:lvlText w:val="%2."/>
      <w:lvlJc w:val="left"/>
      <w:pPr>
        <w:ind w:left="1080" w:hanging="360"/>
      </w:pPr>
    </w:lvl>
    <w:lvl w:ilvl="2" w:tplc="4009001B">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8" w15:restartNumberingAfterBreak="0">
    <w:nsid w:val="406638A6"/>
    <w:multiLevelType w:val="hybridMultilevel"/>
    <w:tmpl w:val="53C40A5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9" w15:restartNumberingAfterBreak="0">
    <w:nsid w:val="45FC1AB2"/>
    <w:multiLevelType w:val="hybridMultilevel"/>
    <w:tmpl w:val="CAE421FA"/>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0" w15:restartNumberingAfterBreak="0">
    <w:nsid w:val="493D66F6"/>
    <w:multiLevelType w:val="multilevel"/>
    <w:tmpl w:val="6B2026B8"/>
    <w:lvl w:ilvl="0">
      <w:start w:val="2"/>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4BDD1729"/>
    <w:multiLevelType w:val="hybridMultilevel"/>
    <w:tmpl w:val="C0F87A64"/>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2" w15:restartNumberingAfterBreak="0">
    <w:nsid w:val="4E445259"/>
    <w:multiLevelType w:val="hybridMultilevel"/>
    <w:tmpl w:val="53C40A5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3" w15:restartNumberingAfterBreak="0">
    <w:nsid w:val="4EED17C9"/>
    <w:multiLevelType w:val="hybridMultilevel"/>
    <w:tmpl w:val="C0F87A64"/>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4" w15:restartNumberingAfterBreak="0">
    <w:nsid w:val="52170048"/>
    <w:multiLevelType w:val="hybridMultilevel"/>
    <w:tmpl w:val="53C40A5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5" w15:restartNumberingAfterBreak="0">
    <w:nsid w:val="59D171EB"/>
    <w:multiLevelType w:val="hybridMultilevel"/>
    <w:tmpl w:val="39361DAC"/>
    <w:lvl w:ilvl="0" w:tplc="B95A35A0">
      <w:start w:val="1"/>
      <w:numFmt w:val="decimal"/>
      <w:lvlText w:val="%1."/>
      <w:lvlJc w:val="left"/>
      <w:pPr>
        <w:ind w:left="360" w:hanging="360"/>
      </w:pPr>
      <w:rPr>
        <w:rFonts w:hint="default"/>
        <w:strike w:val="0"/>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6" w15:restartNumberingAfterBreak="0">
    <w:nsid w:val="5A110E5F"/>
    <w:multiLevelType w:val="hybridMultilevel"/>
    <w:tmpl w:val="2C029A34"/>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7" w15:restartNumberingAfterBreak="0">
    <w:nsid w:val="5AA71220"/>
    <w:multiLevelType w:val="hybridMultilevel"/>
    <w:tmpl w:val="7BAA84D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8" w15:restartNumberingAfterBreak="0">
    <w:nsid w:val="5EE25BCC"/>
    <w:multiLevelType w:val="hybridMultilevel"/>
    <w:tmpl w:val="53C40A5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9" w15:restartNumberingAfterBreak="0">
    <w:nsid w:val="5F8658EC"/>
    <w:multiLevelType w:val="hybridMultilevel"/>
    <w:tmpl w:val="C0F87A64"/>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0" w15:restartNumberingAfterBreak="0">
    <w:nsid w:val="609C7C36"/>
    <w:multiLevelType w:val="hybridMultilevel"/>
    <w:tmpl w:val="7BAA84D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1" w15:restartNumberingAfterBreak="0">
    <w:nsid w:val="645A1473"/>
    <w:multiLevelType w:val="hybridMultilevel"/>
    <w:tmpl w:val="53C40A5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2" w15:restartNumberingAfterBreak="0">
    <w:nsid w:val="65E84756"/>
    <w:multiLevelType w:val="hybridMultilevel"/>
    <w:tmpl w:val="C832D68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3" w15:restartNumberingAfterBreak="0">
    <w:nsid w:val="6B557815"/>
    <w:multiLevelType w:val="hybridMultilevel"/>
    <w:tmpl w:val="26920008"/>
    <w:lvl w:ilvl="0" w:tplc="40090001">
      <w:start w:val="1"/>
      <w:numFmt w:val="bullet"/>
      <w:lvlText w:val=""/>
      <w:lvlJc w:val="left"/>
      <w:pPr>
        <w:ind w:left="360" w:hanging="360"/>
      </w:pPr>
      <w:rPr>
        <w:rFonts w:ascii="Symbol" w:hAnsi="Symbol" w:hint="default"/>
      </w:rPr>
    </w:lvl>
    <w:lvl w:ilvl="1" w:tplc="40090019">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4" w15:restartNumberingAfterBreak="0">
    <w:nsid w:val="6C3A3E5D"/>
    <w:multiLevelType w:val="hybridMultilevel"/>
    <w:tmpl w:val="A01E0F6E"/>
    <w:lvl w:ilvl="0" w:tplc="4F0CCE58">
      <w:start w:val="1"/>
      <w:numFmt w:val="decimal"/>
      <w:lvlText w:val="%1."/>
      <w:lvlJc w:val="left"/>
      <w:pPr>
        <w:ind w:left="360" w:hanging="360"/>
      </w:pPr>
      <w:rPr>
        <w:rFonts w:hint="default"/>
        <w:color w:val="auto"/>
      </w:rPr>
    </w:lvl>
    <w:lvl w:ilvl="1" w:tplc="40090019">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5" w15:restartNumberingAfterBreak="0">
    <w:nsid w:val="6F055E8D"/>
    <w:multiLevelType w:val="hybridMultilevel"/>
    <w:tmpl w:val="53C40A5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6" w15:restartNumberingAfterBreak="0">
    <w:nsid w:val="6FEB5918"/>
    <w:multiLevelType w:val="hybridMultilevel"/>
    <w:tmpl w:val="53C40A5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7" w15:restartNumberingAfterBreak="0">
    <w:nsid w:val="76D05F18"/>
    <w:multiLevelType w:val="hybridMultilevel"/>
    <w:tmpl w:val="7BAA84D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8" w15:restartNumberingAfterBreak="0">
    <w:nsid w:val="770370E7"/>
    <w:multiLevelType w:val="hybridMultilevel"/>
    <w:tmpl w:val="53C40A5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9" w15:restartNumberingAfterBreak="0">
    <w:nsid w:val="7D514D9C"/>
    <w:multiLevelType w:val="hybridMultilevel"/>
    <w:tmpl w:val="7BAA84D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50" w15:restartNumberingAfterBreak="0">
    <w:nsid w:val="7DD820BC"/>
    <w:multiLevelType w:val="hybridMultilevel"/>
    <w:tmpl w:val="C0F87A64"/>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num w:numId="1">
    <w:abstractNumId w:val="11"/>
  </w:num>
  <w:num w:numId="2">
    <w:abstractNumId w:val="16"/>
  </w:num>
  <w:num w:numId="3">
    <w:abstractNumId w:val="42"/>
  </w:num>
  <w:num w:numId="4">
    <w:abstractNumId w:val="28"/>
  </w:num>
  <w:num w:numId="5">
    <w:abstractNumId w:val="27"/>
  </w:num>
  <w:num w:numId="6">
    <w:abstractNumId w:val="49"/>
  </w:num>
  <w:num w:numId="7">
    <w:abstractNumId w:val="12"/>
  </w:num>
  <w:num w:numId="8">
    <w:abstractNumId w:val="48"/>
  </w:num>
  <w:num w:numId="9">
    <w:abstractNumId w:val="37"/>
  </w:num>
  <w:num w:numId="10">
    <w:abstractNumId w:val="5"/>
  </w:num>
  <w:num w:numId="11">
    <w:abstractNumId w:val="7"/>
  </w:num>
  <w:num w:numId="12">
    <w:abstractNumId w:val="8"/>
  </w:num>
  <w:num w:numId="13">
    <w:abstractNumId w:val="44"/>
  </w:num>
  <w:num w:numId="14">
    <w:abstractNumId w:val="15"/>
  </w:num>
  <w:num w:numId="15">
    <w:abstractNumId w:val="32"/>
  </w:num>
  <w:num w:numId="16">
    <w:abstractNumId w:val="36"/>
  </w:num>
  <w:num w:numId="17">
    <w:abstractNumId w:val="18"/>
  </w:num>
  <w:num w:numId="18">
    <w:abstractNumId w:val="9"/>
  </w:num>
  <w:num w:numId="19">
    <w:abstractNumId w:val="34"/>
  </w:num>
  <w:num w:numId="20">
    <w:abstractNumId w:val="40"/>
  </w:num>
  <w:num w:numId="21">
    <w:abstractNumId w:val="50"/>
  </w:num>
  <w:num w:numId="22">
    <w:abstractNumId w:val="29"/>
  </w:num>
  <w:num w:numId="23">
    <w:abstractNumId w:val="26"/>
  </w:num>
  <w:num w:numId="24">
    <w:abstractNumId w:val="13"/>
  </w:num>
  <w:num w:numId="25">
    <w:abstractNumId w:val="10"/>
  </w:num>
  <w:num w:numId="26">
    <w:abstractNumId w:val="46"/>
  </w:num>
  <w:num w:numId="27">
    <w:abstractNumId w:val="23"/>
  </w:num>
  <w:num w:numId="28">
    <w:abstractNumId w:val="39"/>
  </w:num>
  <w:num w:numId="29">
    <w:abstractNumId w:val="25"/>
  </w:num>
  <w:num w:numId="30">
    <w:abstractNumId w:val="1"/>
  </w:num>
  <w:num w:numId="31">
    <w:abstractNumId w:val="14"/>
  </w:num>
  <w:num w:numId="32">
    <w:abstractNumId w:val="31"/>
  </w:num>
  <w:num w:numId="33">
    <w:abstractNumId w:val="19"/>
  </w:num>
  <w:num w:numId="34">
    <w:abstractNumId w:val="6"/>
  </w:num>
  <w:num w:numId="35">
    <w:abstractNumId w:val="33"/>
  </w:num>
  <w:num w:numId="36">
    <w:abstractNumId w:val="22"/>
  </w:num>
  <w:num w:numId="37">
    <w:abstractNumId w:val="3"/>
  </w:num>
  <w:num w:numId="38">
    <w:abstractNumId w:val="38"/>
  </w:num>
  <w:num w:numId="39">
    <w:abstractNumId w:val="45"/>
  </w:num>
  <w:num w:numId="40">
    <w:abstractNumId w:val="47"/>
  </w:num>
  <w:num w:numId="41">
    <w:abstractNumId w:val="41"/>
  </w:num>
  <w:num w:numId="42">
    <w:abstractNumId w:val="20"/>
  </w:num>
  <w:num w:numId="43">
    <w:abstractNumId w:val="35"/>
  </w:num>
  <w:num w:numId="44">
    <w:abstractNumId w:val="2"/>
  </w:num>
  <w:num w:numId="45">
    <w:abstractNumId w:val="24"/>
  </w:num>
  <w:num w:numId="46">
    <w:abstractNumId w:val="30"/>
  </w:num>
  <w:num w:numId="47">
    <w:abstractNumId w:val="4"/>
  </w:num>
  <w:num w:numId="48">
    <w:abstractNumId w:val="17"/>
  </w:num>
  <w:num w:numId="49">
    <w:abstractNumId w:val="43"/>
  </w:num>
  <w:num w:numId="5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0"/>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6464E"/>
    <w:rsid w:val="000002B0"/>
    <w:rsid w:val="00001162"/>
    <w:rsid w:val="0000177C"/>
    <w:rsid w:val="00001A48"/>
    <w:rsid w:val="00001D4A"/>
    <w:rsid w:val="00001D77"/>
    <w:rsid w:val="000020D9"/>
    <w:rsid w:val="000028E8"/>
    <w:rsid w:val="00002B89"/>
    <w:rsid w:val="00002EBA"/>
    <w:rsid w:val="00004333"/>
    <w:rsid w:val="00005D12"/>
    <w:rsid w:val="00010532"/>
    <w:rsid w:val="00011472"/>
    <w:rsid w:val="000117DD"/>
    <w:rsid w:val="000121EE"/>
    <w:rsid w:val="0001242D"/>
    <w:rsid w:val="00012503"/>
    <w:rsid w:val="00012651"/>
    <w:rsid w:val="0001293D"/>
    <w:rsid w:val="00012EED"/>
    <w:rsid w:val="00013E6B"/>
    <w:rsid w:val="00014237"/>
    <w:rsid w:val="00014456"/>
    <w:rsid w:val="000147C8"/>
    <w:rsid w:val="00014F9B"/>
    <w:rsid w:val="00015423"/>
    <w:rsid w:val="0001543E"/>
    <w:rsid w:val="00016E34"/>
    <w:rsid w:val="00016E67"/>
    <w:rsid w:val="00016EC1"/>
    <w:rsid w:val="00020ABB"/>
    <w:rsid w:val="00020B74"/>
    <w:rsid w:val="0002190B"/>
    <w:rsid w:val="00021A1C"/>
    <w:rsid w:val="00021E15"/>
    <w:rsid w:val="00021FAB"/>
    <w:rsid w:val="00023D3B"/>
    <w:rsid w:val="00024427"/>
    <w:rsid w:val="000257F9"/>
    <w:rsid w:val="00025AC8"/>
    <w:rsid w:val="00025FC7"/>
    <w:rsid w:val="0002606F"/>
    <w:rsid w:val="000277CC"/>
    <w:rsid w:val="000302ED"/>
    <w:rsid w:val="00030958"/>
    <w:rsid w:val="00030C93"/>
    <w:rsid w:val="000319E9"/>
    <w:rsid w:val="0003200F"/>
    <w:rsid w:val="000321EA"/>
    <w:rsid w:val="00032681"/>
    <w:rsid w:val="00032BC4"/>
    <w:rsid w:val="0003375F"/>
    <w:rsid w:val="000338C7"/>
    <w:rsid w:val="000343D5"/>
    <w:rsid w:val="00034D64"/>
    <w:rsid w:val="00034DC6"/>
    <w:rsid w:val="0003602C"/>
    <w:rsid w:val="000362F8"/>
    <w:rsid w:val="000370F4"/>
    <w:rsid w:val="00037273"/>
    <w:rsid w:val="0003760C"/>
    <w:rsid w:val="0003793F"/>
    <w:rsid w:val="000407C3"/>
    <w:rsid w:val="00040CA3"/>
    <w:rsid w:val="000423E3"/>
    <w:rsid w:val="000428A8"/>
    <w:rsid w:val="0004339D"/>
    <w:rsid w:val="00043DD2"/>
    <w:rsid w:val="00044E32"/>
    <w:rsid w:val="000451E6"/>
    <w:rsid w:val="00045334"/>
    <w:rsid w:val="00045382"/>
    <w:rsid w:val="000472B4"/>
    <w:rsid w:val="0004736C"/>
    <w:rsid w:val="00047788"/>
    <w:rsid w:val="000509E9"/>
    <w:rsid w:val="00051732"/>
    <w:rsid w:val="00052242"/>
    <w:rsid w:val="0005304E"/>
    <w:rsid w:val="0005391C"/>
    <w:rsid w:val="00054644"/>
    <w:rsid w:val="00054EC2"/>
    <w:rsid w:val="0005516A"/>
    <w:rsid w:val="0005547F"/>
    <w:rsid w:val="00055BEB"/>
    <w:rsid w:val="00055C40"/>
    <w:rsid w:val="00055E2E"/>
    <w:rsid w:val="00056D3D"/>
    <w:rsid w:val="000572B6"/>
    <w:rsid w:val="000574E6"/>
    <w:rsid w:val="000607C3"/>
    <w:rsid w:val="00061603"/>
    <w:rsid w:val="00061F48"/>
    <w:rsid w:val="000629F0"/>
    <w:rsid w:val="00062C0E"/>
    <w:rsid w:val="00064356"/>
    <w:rsid w:val="0006448C"/>
    <w:rsid w:val="00065637"/>
    <w:rsid w:val="00065B17"/>
    <w:rsid w:val="00065BCE"/>
    <w:rsid w:val="00067EC9"/>
    <w:rsid w:val="00067F96"/>
    <w:rsid w:val="00070CA8"/>
    <w:rsid w:val="000713D6"/>
    <w:rsid w:val="00071763"/>
    <w:rsid w:val="000727D8"/>
    <w:rsid w:val="000728C8"/>
    <w:rsid w:val="000730E9"/>
    <w:rsid w:val="00074320"/>
    <w:rsid w:val="000747D6"/>
    <w:rsid w:val="0007497D"/>
    <w:rsid w:val="00074BEE"/>
    <w:rsid w:val="000752AA"/>
    <w:rsid w:val="00075799"/>
    <w:rsid w:val="0007611C"/>
    <w:rsid w:val="000761D4"/>
    <w:rsid w:val="0007689F"/>
    <w:rsid w:val="000770CE"/>
    <w:rsid w:val="000778B1"/>
    <w:rsid w:val="00081061"/>
    <w:rsid w:val="000811B8"/>
    <w:rsid w:val="0008295F"/>
    <w:rsid w:val="00085E22"/>
    <w:rsid w:val="00086078"/>
    <w:rsid w:val="00086435"/>
    <w:rsid w:val="00087BCF"/>
    <w:rsid w:val="00090A41"/>
    <w:rsid w:val="00090EAD"/>
    <w:rsid w:val="00091018"/>
    <w:rsid w:val="0009107E"/>
    <w:rsid w:val="00092264"/>
    <w:rsid w:val="0009248F"/>
    <w:rsid w:val="000927AC"/>
    <w:rsid w:val="00092D37"/>
    <w:rsid w:val="00094E33"/>
    <w:rsid w:val="000968A2"/>
    <w:rsid w:val="0009696A"/>
    <w:rsid w:val="000976DD"/>
    <w:rsid w:val="000A06CA"/>
    <w:rsid w:val="000A0DF4"/>
    <w:rsid w:val="000A114C"/>
    <w:rsid w:val="000A1233"/>
    <w:rsid w:val="000A1CB4"/>
    <w:rsid w:val="000A2056"/>
    <w:rsid w:val="000A3028"/>
    <w:rsid w:val="000A3565"/>
    <w:rsid w:val="000A4BF7"/>
    <w:rsid w:val="000A4CDA"/>
    <w:rsid w:val="000A63BE"/>
    <w:rsid w:val="000A6809"/>
    <w:rsid w:val="000B075E"/>
    <w:rsid w:val="000B1477"/>
    <w:rsid w:val="000B27D3"/>
    <w:rsid w:val="000B30BB"/>
    <w:rsid w:val="000B359E"/>
    <w:rsid w:val="000B38E8"/>
    <w:rsid w:val="000B39DF"/>
    <w:rsid w:val="000B444A"/>
    <w:rsid w:val="000B4B6F"/>
    <w:rsid w:val="000B5137"/>
    <w:rsid w:val="000B5840"/>
    <w:rsid w:val="000B5B46"/>
    <w:rsid w:val="000B6034"/>
    <w:rsid w:val="000B604B"/>
    <w:rsid w:val="000B6DD3"/>
    <w:rsid w:val="000B7EDA"/>
    <w:rsid w:val="000B7F31"/>
    <w:rsid w:val="000C0088"/>
    <w:rsid w:val="000C01C9"/>
    <w:rsid w:val="000C03BD"/>
    <w:rsid w:val="000C357F"/>
    <w:rsid w:val="000C3D2E"/>
    <w:rsid w:val="000C49BD"/>
    <w:rsid w:val="000C68DE"/>
    <w:rsid w:val="000C6C04"/>
    <w:rsid w:val="000C71FE"/>
    <w:rsid w:val="000D0984"/>
    <w:rsid w:val="000D0E03"/>
    <w:rsid w:val="000D131B"/>
    <w:rsid w:val="000D13BA"/>
    <w:rsid w:val="000D16A7"/>
    <w:rsid w:val="000D19D7"/>
    <w:rsid w:val="000D2015"/>
    <w:rsid w:val="000D3FB6"/>
    <w:rsid w:val="000D4792"/>
    <w:rsid w:val="000D4A13"/>
    <w:rsid w:val="000D5224"/>
    <w:rsid w:val="000D56D8"/>
    <w:rsid w:val="000D6412"/>
    <w:rsid w:val="000D7350"/>
    <w:rsid w:val="000E01D4"/>
    <w:rsid w:val="000E0C7E"/>
    <w:rsid w:val="000E20A5"/>
    <w:rsid w:val="000E2B0C"/>
    <w:rsid w:val="000E2CDE"/>
    <w:rsid w:val="000E30D0"/>
    <w:rsid w:val="000E3702"/>
    <w:rsid w:val="000E3F7B"/>
    <w:rsid w:val="000E5D3D"/>
    <w:rsid w:val="000E6251"/>
    <w:rsid w:val="000E6DD3"/>
    <w:rsid w:val="000F0D5D"/>
    <w:rsid w:val="000F114C"/>
    <w:rsid w:val="000F2317"/>
    <w:rsid w:val="000F2CDC"/>
    <w:rsid w:val="000F3385"/>
    <w:rsid w:val="000F3854"/>
    <w:rsid w:val="000F3B13"/>
    <w:rsid w:val="000F419A"/>
    <w:rsid w:val="000F425D"/>
    <w:rsid w:val="000F46D0"/>
    <w:rsid w:val="000F47DB"/>
    <w:rsid w:val="000F4BAB"/>
    <w:rsid w:val="000F50A1"/>
    <w:rsid w:val="000F5823"/>
    <w:rsid w:val="000F6A38"/>
    <w:rsid w:val="000F6BD2"/>
    <w:rsid w:val="000F77BB"/>
    <w:rsid w:val="001008B6"/>
    <w:rsid w:val="00100AF2"/>
    <w:rsid w:val="00102C85"/>
    <w:rsid w:val="00103013"/>
    <w:rsid w:val="0010359A"/>
    <w:rsid w:val="00103ACB"/>
    <w:rsid w:val="0010553E"/>
    <w:rsid w:val="001056AE"/>
    <w:rsid w:val="00105F94"/>
    <w:rsid w:val="00110027"/>
    <w:rsid w:val="00110086"/>
    <w:rsid w:val="00110243"/>
    <w:rsid w:val="00110557"/>
    <w:rsid w:val="00110E03"/>
    <w:rsid w:val="001121EF"/>
    <w:rsid w:val="0011246C"/>
    <w:rsid w:val="0011265E"/>
    <w:rsid w:val="0011358A"/>
    <w:rsid w:val="00113CA3"/>
    <w:rsid w:val="0011446A"/>
    <w:rsid w:val="00114CEA"/>
    <w:rsid w:val="001169B0"/>
    <w:rsid w:val="00117613"/>
    <w:rsid w:val="00117D6B"/>
    <w:rsid w:val="00120E6C"/>
    <w:rsid w:val="00122215"/>
    <w:rsid w:val="00122B88"/>
    <w:rsid w:val="00122CD5"/>
    <w:rsid w:val="00122E15"/>
    <w:rsid w:val="00123298"/>
    <w:rsid w:val="00123A87"/>
    <w:rsid w:val="00124317"/>
    <w:rsid w:val="00124858"/>
    <w:rsid w:val="00125013"/>
    <w:rsid w:val="00125CFC"/>
    <w:rsid w:val="00126152"/>
    <w:rsid w:val="0012712A"/>
    <w:rsid w:val="001275A2"/>
    <w:rsid w:val="00127B3B"/>
    <w:rsid w:val="001303CC"/>
    <w:rsid w:val="0013048C"/>
    <w:rsid w:val="001304C4"/>
    <w:rsid w:val="00130B10"/>
    <w:rsid w:val="00130F01"/>
    <w:rsid w:val="00131C6F"/>
    <w:rsid w:val="00131FEE"/>
    <w:rsid w:val="001322E8"/>
    <w:rsid w:val="00132936"/>
    <w:rsid w:val="00132D5A"/>
    <w:rsid w:val="0013499F"/>
    <w:rsid w:val="00134A0E"/>
    <w:rsid w:val="00134CEE"/>
    <w:rsid w:val="00134E3E"/>
    <w:rsid w:val="00135B2E"/>
    <w:rsid w:val="001361E2"/>
    <w:rsid w:val="001366F2"/>
    <w:rsid w:val="0013684A"/>
    <w:rsid w:val="00136F18"/>
    <w:rsid w:val="0014025C"/>
    <w:rsid w:val="0014029C"/>
    <w:rsid w:val="00140AD3"/>
    <w:rsid w:val="00140B83"/>
    <w:rsid w:val="001413C6"/>
    <w:rsid w:val="00141DC6"/>
    <w:rsid w:val="001423F3"/>
    <w:rsid w:val="00142583"/>
    <w:rsid w:val="00142A86"/>
    <w:rsid w:val="001430E9"/>
    <w:rsid w:val="00143826"/>
    <w:rsid w:val="001449E8"/>
    <w:rsid w:val="00145149"/>
    <w:rsid w:val="00145719"/>
    <w:rsid w:val="00145A80"/>
    <w:rsid w:val="0014657C"/>
    <w:rsid w:val="00146775"/>
    <w:rsid w:val="001468BE"/>
    <w:rsid w:val="00150143"/>
    <w:rsid w:val="001502AB"/>
    <w:rsid w:val="001506E7"/>
    <w:rsid w:val="001519C8"/>
    <w:rsid w:val="001520E1"/>
    <w:rsid w:val="001524D4"/>
    <w:rsid w:val="00152A4D"/>
    <w:rsid w:val="001541A7"/>
    <w:rsid w:val="0015491D"/>
    <w:rsid w:val="00154B25"/>
    <w:rsid w:val="00154E9D"/>
    <w:rsid w:val="001554DE"/>
    <w:rsid w:val="0016019E"/>
    <w:rsid w:val="00160AC7"/>
    <w:rsid w:val="00162714"/>
    <w:rsid w:val="001627D4"/>
    <w:rsid w:val="00162C89"/>
    <w:rsid w:val="0016343D"/>
    <w:rsid w:val="00163726"/>
    <w:rsid w:val="001639A2"/>
    <w:rsid w:val="00163AA1"/>
    <w:rsid w:val="00164ECE"/>
    <w:rsid w:val="00166A02"/>
    <w:rsid w:val="00166D38"/>
    <w:rsid w:val="00166E23"/>
    <w:rsid w:val="00167AF3"/>
    <w:rsid w:val="00167E56"/>
    <w:rsid w:val="00167EA9"/>
    <w:rsid w:val="00167FA5"/>
    <w:rsid w:val="00170ABA"/>
    <w:rsid w:val="00172352"/>
    <w:rsid w:val="00172BFD"/>
    <w:rsid w:val="0017314B"/>
    <w:rsid w:val="001736C8"/>
    <w:rsid w:val="0017382B"/>
    <w:rsid w:val="00173861"/>
    <w:rsid w:val="00173BB6"/>
    <w:rsid w:val="00176298"/>
    <w:rsid w:val="001769BB"/>
    <w:rsid w:val="00180030"/>
    <w:rsid w:val="00180530"/>
    <w:rsid w:val="00180904"/>
    <w:rsid w:val="00181014"/>
    <w:rsid w:val="001818DD"/>
    <w:rsid w:val="00181D0B"/>
    <w:rsid w:val="00181F65"/>
    <w:rsid w:val="0018242A"/>
    <w:rsid w:val="00182BC3"/>
    <w:rsid w:val="00182DD2"/>
    <w:rsid w:val="001842EE"/>
    <w:rsid w:val="00184469"/>
    <w:rsid w:val="00184869"/>
    <w:rsid w:val="00184AC2"/>
    <w:rsid w:val="0018591F"/>
    <w:rsid w:val="00185EFA"/>
    <w:rsid w:val="00186AC8"/>
    <w:rsid w:val="00190DA1"/>
    <w:rsid w:val="00191840"/>
    <w:rsid w:val="00194F85"/>
    <w:rsid w:val="00195B09"/>
    <w:rsid w:val="00196911"/>
    <w:rsid w:val="00196B08"/>
    <w:rsid w:val="00197103"/>
    <w:rsid w:val="001972D7"/>
    <w:rsid w:val="001972EB"/>
    <w:rsid w:val="00197A20"/>
    <w:rsid w:val="001A090D"/>
    <w:rsid w:val="001A1286"/>
    <w:rsid w:val="001A1DEE"/>
    <w:rsid w:val="001A2194"/>
    <w:rsid w:val="001A21EF"/>
    <w:rsid w:val="001A2EE5"/>
    <w:rsid w:val="001A445C"/>
    <w:rsid w:val="001A5710"/>
    <w:rsid w:val="001A6359"/>
    <w:rsid w:val="001A63F7"/>
    <w:rsid w:val="001A69AE"/>
    <w:rsid w:val="001A71E3"/>
    <w:rsid w:val="001A7456"/>
    <w:rsid w:val="001A74ED"/>
    <w:rsid w:val="001A7587"/>
    <w:rsid w:val="001A75FB"/>
    <w:rsid w:val="001B0078"/>
    <w:rsid w:val="001B00DE"/>
    <w:rsid w:val="001B0B67"/>
    <w:rsid w:val="001B0CD8"/>
    <w:rsid w:val="001B0E47"/>
    <w:rsid w:val="001B1B4C"/>
    <w:rsid w:val="001B281B"/>
    <w:rsid w:val="001B323C"/>
    <w:rsid w:val="001B35D3"/>
    <w:rsid w:val="001B37E5"/>
    <w:rsid w:val="001B4782"/>
    <w:rsid w:val="001B4B0C"/>
    <w:rsid w:val="001B5FF7"/>
    <w:rsid w:val="001B632A"/>
    <w:rsid w:val="001B6885"/>
    <w:rsid w:val="001B6DAF"/>
    <w:rsid w:val="001B701A"/>
    <w:rsid w:val="001B70C0"/>
    <w:rsid w:val="001B7191"/>
    <w:rsid w:val="001C175B"/>
    <w:rsid w:val="001C1801"/>
    <w:rsid w:val="001C22F0"/>
    <w:rsid w:val="001C25E5"/>
    <w:rsid w:val="001C36D0"/>
    <w:rsid w:val="001C40C6"/>
    <w:rsid w:val="001C4160"/>
    <w:rsid w:val="001C482E"/>
    <w:rsid w:val="001C4872"/>
    <w:rsid w:val="001C5A03"/>
    <w:rsid w:val="001C6278"/>
    <w:rsid w:val="001C633E"/>
    <w:rsid w:val="001C65A8"/>
    <w:rsid w:val="001C692F"/>
    <w:rsid w:val="001D0CE1"/>
    <w:rsid w:val="001D172C"/>
    <w:rsid w:val="001D262E"/>
    <w:rsid w:val="001D26FF"/>
    <w:rsid w:val="001D2E4E"/>
    <w:rsid w:val="001D30C8"/>
    <w:rsid w:val="001D3B21"/>
    <w:rsid w:val="001D45D4"/>
    <w:rsid w:val="001D4DDC"/>
    <w:rsid w:val="001D5FDE"/>
    <w:rsid w:val="001D67AF"/>
    <w:rsid w:val="001D68BC"/>
    <w:rsid w:val="001D71E1"/>
    <w:rsid w:val="001D74D4"/>
    <w:rsid w:val="001D796D"/>
    <w:rsid w:val="001E0BEB"/>
    <w:rsid w:val="001E0EB3"/>
    <w:rsid w:val="001E3098"/>
    <w:rsid w:val="001E32DB"/>
    <w:rsid w:val="001E3C73"/>
    <w:rsid w:val="001E53BD"/>
    <w:rsid w:val="001E5EE9"/>
    <w:rsid w:val="001E68A8"/>
    <w:rsid w:val="001E69B4"/>
    <w:rsid w:val="001E76E7"/>
    <w:rsid w:val="001E78A2"/>
    <w:rsid w:val="001E7B72"/>
    <w:rsid w:val="001F015A"/>
    <w:rsid w:val="001F0A88"/>
    <w:rsid w:val="001F111E"/>
    <w:rsid w:val="001F1282"/>
    <w:rsid w:val="001F1609"/>
    <w:rsid w:val="001F4870"/>
    <w:rsid w:val="001F4CE5"/>
    <w:rsid w:val="001F4F7A"/>
    <w:rsid w:val="001F5178"/>
    <w:rsid w:val="001F5BEB"/>
    <w:rsid w:val="001F6794"/>
    <w:rsid w:val="001F67A8"/>
    <w:rsid w:val="001F6EB2"/>
    <w:rsid w:val="001F749D"/>
    <w:rsid w:val="002003CF"/>
    <w:rsid w:val="002011E7"/>
    <w:rsid w:val="00202180"/>
    <w:rsid w:val="00202C16"/>
    <w:rsid w:val="002033AD"/>
    <w:rsid w:val="002039B4"/>
    <w:rsid w:val="00205922"/>
    <w:rsid w:val="00205B55"/>
    <w:rsid w:val="002064CD"/>
    <w:rsid w:val="00206CC5"/>
    <w:rsid w:val="00206EE8"/>
    <w:rsid w:val="0021011F"/>
    <w:rsid w:val="002105C5"/>
    <w:rsid w:val="00210B30"/>
    <w:rsid w:val="002115CC"/>
    <w:rsid w:val="002117CF"/>
    <w:rsid w:val="0021203D"/>
    <w:rsid w:val="00213DA0"/>
    <w:rsid w:val="002142F1"/>
    <w:rsid w:val="00214331"/>
    <w:rsid w:val="002144AD"/>
    <w:rsid w:val="002146E7"/>
    <w:rsid w:val="00214A8E"/>
    <w:rsid w:val="00215094"/>
    <w:rsid w:val="002158D5"/>
    <w:rsid w:val="00215F4E"/>
    <w:rsid w:val="00216829"/>
    <w:rsid w:val="002168C5"/>
    <w:rsid w:val="002169BE"/>
    <w:rsid w:val="00216DD5"/>
    <w:rsid w:val="002206A6"/>
    <w:rsid w:val="0022091A"/>
    <w:rsid w:val="0022093B"/>
    <w:rsid w:val="00221D58"/>
    <w:rsid w:val="00222667"/>
    <w:rsid w:val="002227BB"/>
    <w:rsid w:val="00223AA0"/>
    <w:rsid w:val="00223CD0"/>
    <w:rsid w:val="002255CF"/>
    <w:rsid w:val="00226073"/>
    <w:rsid w:val="00227134"/>
    <w:rsid w:val="0023003C"/>
    <w:rsid w:val="002303B9"/>
    <w:rsid w:val="00230555"/>
    <w:rsid w:val="00231BA9"/>
    <w:rsid w:val="00231C80"/>
    <w:rsid w:val="00232094"/>
    <w:rsid w:val="0023346C"/>
    <w:rsid w:val="002345A5"/>
    <w:rsid w:val="00234801"/>
    <w:rsid w:val="00234D26"/>
    <w:rsid w:val="0023645E"/>
    <w:rsid w:val="00236547"/>
    <w:rsid w:val="0023723B"/>
    <w:rsid w:val="002376F8"/>
    <w:rsid w:val="0023787E"/>
    <w:rsid w:val="00240041"/>
    <w:rsid w:val="0024007F"/>
    <w:rsid w:val="00240109"/>
    <w:rsid w:val="002425CF"/>
    <w:rsid w:val="0024266E"/>
    <w:rsid w:val="002434A3"/>
    <w:rsid w:val="00244220"/>
    <w:rsid w:val="00244ED7"/>
    <w:rsid w:val="002455BA"/>
    <w:rsid w:val="0024566B"/>
    <w:rsid w:val="00245802"/>
    <w:rsid w:val="00246A6D"/>
    <w:rsid w:val="00246FBB"/>
    <w:rsid w:val="002472B7"/>
    <w:rsid w:val="002472EC"/>
    <w:rsid w:val="002476E5"/>
    <w:rsid w:val="00250898"/>
    <w:rsid w:val="00250AAB"/>
    <w:rsid w:val="00250B2B"/>
    <w:rsid w:val="00250DFF"/>
    <w:rsid w:val="0025144B"/>
    <w:rsid w:val="00251838"/>
    <w:rsid w:val="00251E11"/>
    <w:rsid w:val="00252987"/>
    <w:rsid w:val="00252A66"/>
    <w:rsid w:val="00252FAF"/>
    <w:rsid w:val="002533DC"/>
    <w:rsid w:val="002538DA"/>
    <w:rsid w:val="00253AF2"/>
    <w:rsid w:val="00254589"/>
    <w:rsid w:val="002570BD"/>
    <w:rsid w:val="00257847"/>
    <w:rsid w:val="00260838"/>
    <w:rsid w:val="00260EDE"/>
    <w:rsid w:val="00261175"/>
    <w:rsid w:val="002616A1"/>
    <w:rsid w:val="00261A9F"/>
    <w:rsid w:val="00261B63"/>
    <w:rsid w:val="002624CD"/>
    <w:rsid w:val="00262808"/>
    <w:rsid w:val="002636DA"/>
    <w:rsid w:val="00264ECA"/>
    <w:rsid w:val="00265706"/>
    <w:rsid w:val="00265F98"/>
    <w:rsid w:val="00271A2F"/>
    <w:rsid w:val="00271D4D"/>
    <w:rsid w:val="00272C0C"/>
    <w:rsid w:val="00272D17"/>
    <w:rsid w:val="002730E1"/>
    <w:rsid w:val="002733B4"/>
    <w:rsid w:val="00273431"/>
    <w:rsid w:val="0027363F"/>
    <w:rsid w:val="00273789"/>
    <w:rsid w:val="00275055"/>
    <w:rsid w:val="0027510C"/>
    <w:rsid w:val="00275240"/>
    <w:rsid w:val="002763CD"/>
    <w:rsid w:val="00276607"/>
    <w:rsid w:val="002766AD"/>
    <w:rsid w:val="00276FDF"/>
    <w:rsid w:val="00277211"/>
    <w:rsid w:val="00277769"/>
    <w:rsid w:val="002803B4"/>
    <w:rsid w:val="00280640"/>
    <w:rsid w:val="00280909"/>
    <w:rsid w:val="00280B2B"/>
    <w:rsid w:val="00280F0C"/>
    <w:rsid w:val="00281038"/>
    <w:rsid w:val="002814E9"/>
    <w:rsid w:val="00281532"/>
    <w:rsid w:val="002824F3"/>
    <w:rsid w:val="00282626"/>
    <w:rsid w:val="00282A9A"/>
    <w:rsid w:val="002838C1"/>
    <w:rsid w:val="0028398F"/>
    <w:rsid w:val="00284652"/>
    <w:rsid w:val="0028554A"/>
    <w:rsid w:val="00285BB7"/>
    <w:rsid w:val="002864E2"/>
    <w:rsid w:val="002874A7"/>
    <w:rsid w:val="002906AA"/>
    <w:rsid w:val="002906D5"/>
    <w:rsid w:val="00290F3A"/>
    <w:rsid w:val="002919A9"/>
    <w:rsid w:val="00291B56"/>
    <w:rsid w:val="00292630"/>
    <w:rsid w:val="00292A96"/>
    <w:rsid w:val="00292A97"/>
    <w:rsid w:val="00292C43"/>
    <w:rsid w:val="0029340C"/>
    <w:rsid w:val="0029377A"/>
    <w:rsid w:val="00293A6C"/>
    <w:rsid w:val="00294709"/>
    <w:rsid w:val="0029482E"/>
    <w:rsid w:val="00294CEF"/>
    <w:rsid w:val="00294E0B"/>
    <w:rsid w:val="002959CC"/>
    <w:rsid w:val="002964D7"/>
    <w:rsid w:val="0029673F"/>
    <w:rsid w:val="002970BF"/>
    <w:rsid w:val="00297198"/>
    <w:rsid w:val="002972B4"/>
    <w:rsid w:val="0029773E"/>
    <w:rsid w:val="00297B0B"/>
    <w:rsid w:val="002A000A"/>
    <w:rsid w:val="002A0031"/>
    <w:rsid w:val="002A0458"/>
    <w:rsid w:val="002A0777"/>
    <w:rsid w:val="002A0B68"/>
    <w:rsid w:val="002A1604"/>
    <w:rsid w:val="002A1BB6"/>
    <w:rsid w:val="002A1EED"/>
    <w:rsid w:val="002A200B"/>
    <w:rsid w:val="002A374A"/>
    <w:rsid w:val="002A3D1D"/>
    <w:rsid w:val="002A3E15"/>
    <w:rsid w:val="002A5079"/>
    <w:rsid w:val="002A53E0"/>
    <w:rsid w:val="002A600F"/>
    <w:rsid w:val="002A6733"/>
    <w:rsid w:val="002A6944"/>
    <w:rsid w:val="002A7FD6"/>
    <w:rsid w:val="002B0A07"/>
    <w:rsid w:val="002B1CE1"/>
    <w:rsid w:val="002B2984"/>
    <w:rsid w:val="002B320E"/>
    <w:rsid w:val="002B374C"/>
    <w:rsid w:val="002B4240"/>
    <w:rsid w:val="002B464E"/>
    <w:rsid w:val="002B47BD"/>
    <w:rsid w:val="002B5ED7"/>
    <w:rsid w:val="002B6354"/>
    <w:rsid w:val="002B7705"/>
    <w:rsid w:val="002B7DC2"/>
    <w:rsid w:val="002C0148"/>
    <w:rsid w:val="002C0781"/>
    <w:rsid w:val="002C0808"/>
    <w:rsid w:val="002C0939"/>
    <w:rsid w:val="002C11A4"/>
    <w:rsid w:val="002C1AD8"/>
    <w:rsid w:val="002C24DA"/>
    <w:rsid w:val="002C2F10"/>
    <w:rsid w:val="002C2F45"/>
    <w:rsid w:val="002C3305"/>
    <w:rsid w:val="002C339C"/>
    <w:rsid w:val="002C3C1A"/>
    <w:rsid w:val="002C4EF1"/>
    <w:rsid w:val="002C5429"/>
    <w:rsid w:val="002C64A0"/>
    <w:rsid w:val="002D0DF0"/>
    <w:rsid w:val="002D1501"/>
    <w:rsid w:val="002D1AF5"/>
    <w:rsid w:val="002D2C3F"/>
    <w:rsid w:val="002D30C5"/>
    <w:rsid w:val="002D32A3"/>
    <w:rsid w:val="002D38F5"/>
    <w:rsid w:val="002D431E"/>
    <w:rsid w:val="002D52B5"/>
    <w:rsid w:val="002D52F4"/>
    <w:rsid w:val="002D52FA"/>
    <w:rsid w:val="002D5F55"/>
    <w:rsid w:val="002D6635"/>
    <w:rsid w:val="002D67D8"/>
    <w:rsid w:val="002D6F28"/>
    <w:rsid w:val="002D72D5"/>
    <w:rsid w:val="002E018B"/>
    <w:rsid w:val="002E0A7E"/>
    <w:rsid w:val="002E1D87"/>
    <w:rsid w:val="002E1FB3"/>
    <w:rsid w:val="002E25FC"/>
    <w:rsid w:val="002E2DE8"/>
    <w:rsid w:val="002E3E8A"/>
    <w:rsid w:val="002E420F"/>
    <w:rsid w:val="002E5C63"/>
    <w:rsid w:val="002E6A7D"/>
    <w:rsid w:val="002E6FD9"/>
    <w:rsid w:val="002F03DE"/>
    <w:rsid w:val="002F1871"/>
    <w:rsid w:val="002F207E"/>
    <w:rsid w:val="002F2CBE"/>
    <w:rsid w:val="002F2E06"/>
    <w:rsid w:val="002F3997"/>
    <w:rsid w:val="002F42F7"/>
    <w:rsid w:val="002F4729"/>
    <w:rsid w:val="002F473E"/>
    <w:rsid w:val="002F4CA9"/>
    <w:rsid w:val="002F59FE"/>
    <w:rsid w:val="002F5B41"/>
    <w:rsid w:val="002F5F78"/>
    <w:rsid w:val="002F614E"/>
    <w:rsid w:val="002F6161"/>
    <w:rsid w:val="002F67BB"/>
    <w:rsid w:val="002F689E"/>
    <w:rsid w:val="002F6D60"/>
    <w:rsid w:val="002F6F01"/>
    <w:rsid w:val="003005FC"/>
    <w:rsid w:val="00301405"/>
    <w:rsid w:val="0030180B"/>
    <w:rsid w:val="00301FE6"/>
    <w:rsid w:val="00303E89"/>
    <w:rsid w:val="003049E2"/>
    <w:rsid w:val="00304BEB"/>
    <w:rsid w:val="00305412"/>
    <w:rsid w:val="003078BC"/>
    <w:rsid w:val="003101F4"/>
    <w:rsid w:val="00310464"/>
    <w:rsid w:val="003118B9"/>
    <w:rsid w:val="00311F7E"/>
    <w:rsid w:val="00312A01"/>
    <w:rsid w:val="00312A06"/>
    <w:rsid w:val="00313850"/>
    <w:rsid w:val="0031547D"/>
    <w:rsid w:val="00315EC7"/>
    <w:rsid w:val="003172B7"/>
    <w:rsid w:val="003211FD"/>
    <w:rsid w:val="003212DA"/>
    <w:rsid w:val="003221D7"/>
    <w:rsid w:val="003227E3"/>
    <w:rsid w:val="0032400B"/>
    <w:rsid w:val="00324243"/>
    <w:rsid w:val="003245D5"/>
    <w:rsid w:val="00324A99"/>
    <w:rsid w:val="003274CA"/>
    <w:rsid w:val="00327851"/>
    <w:rsid w:val="003315ED"/>
    <w:rsid w:val="00331EB2"/>
    <w:rsid w:val="00332549"/>
    <w:rsid w:val="00333BF4"/>
    <w:rsid w:val="00333C5A"/>
    <w:rsid w:val="00333D59"/>
    <w:rsid w:val="00335A63"/>
    <w:rsid w:val="003362F6"/>
    <w:rsid w:val="00336471"/>
    <w:rsid w:val="00336758"/>
    <w:rsid w:val="0033681C"/>
    <w:rsid w:val="003374AE"/>
    <w:rsid w:val="00337CD4"/>
    <w:rsid w:val="0034060C"/>
    <w:rsid w:val="00340916"/>
    <w:rsid w:val="00341D64"/>
    <w:rsid w:val="003428D6"/>
    <w:rsid w:val="00342FB1"/>
    <w:rsid w:val="00343C42"/>
    <w:rsid w:val="00343E3D"/>
    <w:rsid w:val="00344B6B"/>
    <w:rsid w:val="00346622"/>
    <w:rsid w:val="00346C26"/>
    <w:rsid w:val="00347137"/>
    <w:rsid w:val="00347170"/>
    <w:rsid w:val="003472DB"/>
    <w:rsid w:val="00347E87"/>
    <w:rsid w:val="0035033E"/>
    <w:rsid w:val="003517E0"/>
    <w:rsid w:val="003519B8"/>
    <w:rsid w:val="00351AD1"/>
    <w:rsid w:val="003523B5"/>
    <w:rsid w:val="003528BA"/>
    <w:rsid w:val="00352E4C"/>
    <w:rsid w:val="0035313C"/>
    <w:rsid w:val="00354972"/>
    <w:rsid w:val="003570DB"/>
    <w:rsid w:val="003601C7"/>
    <w:rsid w:val="00360ADA"/>
    <w:rsid w:val="0036267E"/>
    <w:rsid w:val="00362B3B"/>
    <w:rsid w:val="00363802"/>
    <w:rsid w:val="00363B29"/>
    <w:rsid w:val="00363D3A"/>
    <w:rsid w:val="00364192"/>
    <w:rsid w:val="003653AF"/>
    <w:rsid w:val="00367F95"/>
    <w:rsid w:val="0037013D"/>
    <w:rsid w:val="00371822"/>
    <w:rsid w:val="00371D00"/>
    <w:rsid w:val="00371F4F"/>
    <w:rsid w:val="003721AF"/>
    <w:rsid w:val="003721B6"/>
    <w:rsid w:val="0037328B"/>
    <w:rsid w:val="00374C20"/>
    <w:rsid w:val="00375448"/>
    <w:rsid w:val="00375AB6"/>
    <w:rsid w:val="00376B35"/>
    <w:rsid w:val="00377036"/>
    <w:rsid w:val="003773ED"/>
    <w:rsid w:val="0038076D"/>
    <w:rsid w:val="00380BB8"/>
    <w:rsid w:val="00381C65"/>
    <w:rsid w:val="00382237"/>
    <w:rsid w:val="0038293B"/>
    <w:rsid w:val="003830D4"/>
    <w:rsid w:val="00383DCD"/>
    <w:rsid w:val="003848AC"/>
    <w:rsid w:val="003850D2"/>
    <w:rsid w:val="00385A20"/>
    <w:rsid w:val="00386071"/>
    <w:rsid w:val="003877C2"/>
    <w:rsid w:val="003904F0"/>
    <w:rsid w:val="00390621"/>
    <w:rsid w:val="00390CB1"/>
    <w:rsid w:val="00391D72"/>
    <w:rsid w:val="003920D8"/>
    <w:rsid w:val="00392302"/>
    <w:rsid w:val="003928ED"/>
    <w:rsid w:val="00392B74"/>
    <w:rsid w:val="00395950"/>
    <w:rsid w:val="00395C24"/>
    <w:rsid w:val="00396AA6"/>
    <w:rsid w:val="003972DA"/>
    <w:rsid w:val="00397AE5"/>
    <w:rsid w:val="003A402D"/>
    <w:rsid w:val="003A46CC"/>
    <w:rsid w:val="003A52E7"/>
    <w:rsid w:val="003A53F4"/>
    <w:rsid w:val="003A5BBD"/>
    <w:rsid w:val="003A68E6"/>
    <w:rsid w:val="003A6E9B"/>
    <w:rsid w:val="003A71E8"/>
    <w:rsid w:val="003B22E1"/>
    <w:rsid w:val="003B2921"/>
    <w:rsid w:val="003B2A16"/>
    <w:rsid w:val="003B3538"/>
    <w:rsid w:val="003B3661"/>
    <w:rsid w:val="003B3A54"/>
    <w:rsid w:val="003B419A"/>
    <w:rsid w:val="003B5F9D"/>
    <w:rsid w:val="003B63B0"/>
    <w:rsid w:val="003B7071"/>
    <w:rsid w:val="003B74BF"/>
    <w:rsid w:val="003B75DF"/>
    <w:rsid w:val="003C0CAF"/>
    <w:rsid w:val="003C3D0A"/>
    <w:rsid w:val="003C4583"/>
    <w:rsid w:val="003C5097"/>
    <w:rsid w:val="003C510D"/>
    <w:rsid w:val="003C540D"/>
    <w:rsid w:val="003C5A32"/>
    <w:rsid w:val="003C641C"/>
    <w:rsid w:val="003C6926"/>
    <w:rsid w:val="003C6DB6"/>
    <w:rsid w:val="003D05DA"/>
    <w:rsid w:val="003D09D3"/>
    <w:rsid w:val="003D2236"/>
    <w:rsid w:val="003D42AF"/>
    <w:rsid w:val="003D439D"/>
    <w:rsid w:val="003D4722"/>
    <w:rsid w:val="003D518E"/>
    <w:rsid w:val="003D53C6"/>
    <w:rsid w:val="003D58CC"/>
    <w:rsid w:val="003D64D2"/>
    <w:rsid w:val="003D711E"/>
    <w:rsid w:val="003D79E3"/>
    <w:rsid w:val="003E02F6"/>
    <w:rsid w:val="003E0BA0"/>
    <w:rsid w:val="003E1F47"/>
    <w:rsid w:val="003E2113"/>
    <w:rsid w:val="003E2CB9"/>
    <w:rsid w:val="003E45AE"/>
    <w:rsid w:val="003E488F"/>
    <w:rsid w:val="003E4AB8"/>
    <w:rsid w:val="003E51A5"/>
    <w:rsid w:val="003E5960"/>
    <w:rsid w:val="003E7589"/>
    <w:rsid w:val="003E7811"/>
    <w:rsid w:val="003E7F37"/>
    <w:rsid w:val="003F0651"/>
    <w:rsid w:val="003F0A75"/>
    <w:rsid w:val="003F0B20"/>
    <w:rsid w:val="003F0EE1"/>
    <w:rsid w:val="003F0F9D"/>
    <w:rsid w:val="003F12BB"/>
    <w:rsid w:val="003F14E2"/>
    <w:rsid w:val="003F1B89"/>
    <w:rsid w:val="003F1E60"/>
    <w:rsid w:val="003F257F"/>
    <w:rsid w:val="003F27F5"/>
    <w:rsid w:val="003F2A4A"/>
    <w:rsid w:val="003F2BA5"/>
    <w:rsid w:val="003F4777"/>
    <w:rsid w:val="003F577E"/>
    <w:rsid w:val="003F5EBA"/>
    <w:rsid w:val="003F7563"/>
    <w:rsid w:val="003F7B09"/>
    <w:rsid w:val="003F7F46"/>
    <w:rsid w:val="00400199"/>
    <w:rsid w:val="0040118A"/>
    <w:rsid w:val="00401E93"/>
    <w:rsid w:val="00402300"/>
    <w:rsid w:val="004032FD"/>
    <w:rsid w:val="00403AB2"/>
    <w:rsid w:val="00403F3F"/>
    <w:rsid w:val="00404337"/>
    <w:rsid w:val="00406DA9"/>
    <w:rsid w:val="00407587"/>
    <w:rsid w:val="004077BA"/>
    <w:rsid w:val="004115A4"/>
    <w:rsid w:val="004133CD"/>
    <w:rsid w:val="004164DC"/>
    <w:rsid w:val="00417141"/>
    <w:rsid w:val="00417EE7"/>
    <w:rsid w:val="004205FB"/>
    <w:rsid w:val="004209AF"/>
    <w:rsid w:val="00420B13"/>
    <w:rsid w:val="00420D26"/>
    <w:rsid w:val="004210EB"/>
    <w:rsid w:val="00421558"/>
    <w:rsid w:val="0042188B"/>
    <w:rsid w:val="00421CED"/>
    <w:rsid w:val="00421F5B"/>
    <w:rsid w:val="00424496"/>
    <w:rsid w:val="004261EF"/>
    <w:rsid w:val="0042631F"/>
    <w:rsid w:val="00426326"/>
    <w:rsid w:val="004275DE"/>
    <w:rsid w:val="00430370"/>
    <w:rsid w:val="0043100B"/>
    <w:rsid w:val="00431745"/>
    <w:rsid w:val="00431CDE"/>
    <w:rsid w:val="00431E5D"/>
    <w:rsid w:val="004324A8"/>
    <w:rsid w:val="00432A3D"/>
    <w:rsid w:val="0043345F"/>
    <w:rsid w:val="004365D2"/>
    <w:rsid w:val="00436932"/>
    <w:rsid w:val="00437088"/>
    <w:rsid w:val="004370DA"/>
    <w:rsid w:val="00437364"/>
    <w:rsid w:val="00437C2E"/>
    <w:rsid w:val="00437E5F"/>
    <w:rsid w:val="00437FB5"/>
    <w:rsid w:val="0044076A"/>
    <w:rsid w:val="00441525"/>
    <w:rsid w:val="00441A62"/>
    <w:rsid w:val="0044202E"/>
    <w:rsid w:val="004422F4"/>
    <w:rsid w:val="00442CB7"/>
    <w:rsid w:val="0044544A"/>
    <w:rsid w:val="004457F1"/>
    <w:rsid w:val="004463CC"/>
    <w:rsid w:val="00446434"/>
    <w:rsid w:val="0044774D"/>
    <w:rsid w:val="00447CF6"/>
    <w:rsid w:val="0045025E"/>
    <w:rsid w:val="00450418"/>
    <w:rsid w:val="004508DD"/>
    <w:rsid w:val="00450F0A"/>
    <w:rsid w:val="0045105F"/>
    <w:rsid w:val="004524D9"/>
    <w:rsid w:val="00452658"/>
    <w:rsid w:val="004533DC"/>
    <w:rsid w:val="00454E8A"/>
    <w:rsid w:val="00455FE5"/>
    <w:rsid w:val="00456204"/>
    <w:rsid w:val="00456E53"/>
    <w:rsid w:val="00460826"/>
    <w:rsid w:val="004611BC"/>
    <w:rsid w:val="00461E86"/>
    <w:rsid w:val="004627A7"/>
    <w:rsid w:val="00462960"/>
    <w:rsid w:val="0046468D"/>
    <w:rsid w:val="00464C20"/>
    <w:rsid w:val="00464CA1"/>
    <w:rsid w:val="00464CED"/>
    <w:rsid w:val="004652C3"/>
    <w:rsid w:val="004657BE"/>
    <w:rsid w:val="00465918"/>
    <w:rsid w:val="00465E06"/>
    <w:rsid w:val="004660E9"/>
    <w:rsid w:val="004670F4"/>
    <w:rsid w:val="004671DA"/>
    <w:rsid w:val="004674C7"/>
    <w:rsid w:val="004675E3"/>
    <w:rsid w:val="00467D2E"/>
    <w:rsid w:val="00467DE3"/>
    <w:rsid w:val="00467FA5"/>
    <w:rsid w:val="00471253"/>
    <w:rsid w:val="00471287"/>
    <w:rsid w:val="00471345"/>
    <w:rsid w:val="004715E8"/>
    <w:rsid w:val="00472B3F"/>
    <w:rsid w:val="004736C4"/>
    <w:rsid w:val="00473935"/>
    <w:rsid w:val="00474B2A"/>
    <w:rsid w:val="00474C1A"/>
    <w:rsid w:val="00475009"/>
    <w:rsid w:val="0047504B"/>
    <w:rsid w:val="0047506E"/>
    <w:rsid w:val="004753CB"/>
    <w:rsid w:val="004756C0"/>
    <w:rsid w:val="00475B1C"/>
    <w:rsid w:val="00475FFB"/>
    <w:rsid w:val="0047689C"/>
    <w:rsid w:val="00476BB3"/>
    <w:rsid w:val="00476E0D"/>
    <w:rsid w:val="00476F3E"/>
    <w:rsid w:val="0047717D"/>
    <w:rsid w:val="00477A4E"/>
    <w:rsid w:val="004805DB"/>
    <w:rsid w:val="00481740"/>
    <w:rsid w:val="004819E0"/>
    <w:rsid w:val="00482A7F"/>
    <w:rsid w:val="00483ED5"/>
    <w:rsid w:val="004842C5"/>
    <w:rsid w:val="004846AB"/>
    <w:rsid w:val="00484A3A"/>
    <w:rsid w:val="00484AF5"/>
    <w:rsid w:val="00485B30"/>
    <w:rsid w:val="0048677A"/>
    <w:rsid w:val="004902E3"/>
    <w:rsid w:val="004903EF"/>
    <w:rsid w:val="00490429"/>
    <w:rsid w:val="00490488"/>
    <w:rsid w:val="004909DF"/>
    <w:rsid w:val="0049224F"/>
    <w:rsid w:val="00492426"/>
    <w:rsid w:val="00492565"/>
    <w:rsid w:val="0049267B"/>
    <w:rsid w:val="004941F0"/>
    <w:rsid w:val="00495575"/>
    <w:rsid w:val="004960E9"/>
    <w:rsid w:val="00496BA6"/>
    <w:rsid w:val="00496EDB"/>
    <w:rsid w:val="00496F3D"/>
    <w:rsid w:val="0049774D"/>
    <w:rsid w:val="004A1D94"/>
    <w:rsid w:val="004A2C65"/>
    <w:rsid w:val="004A2E36"/>
    <w:rsid w:val="004A42D6"/>
    <w:rsid w:val="004A600A"/>
    <w:rsid w:val="004A6139"/>
    <w:rsid w:val="004A6388"/>
    <w:rsid w:val="004A6555"/>
    <w:rsid w:val="004A737D"/>
    <w:rsid w:val="004A759A"/>
    <w:rsid w:val="004B0754"/>
    <w:rsid w:val="004B1005"/>
    <w:rsid w:val="004B1AC9"/>
    <w:rsid w:val="004B1B93"/>
    <w:rsid w:val="004B1F89"/>
    <w:rsid w:val="004B2C33"/>
    <w:rsid w:val="004B4403"/>
    <w:rsid w:val="004B6E83"/>
    <w:rsid w:val="004B7820"/>
    <w:rsid w:val="004B7B3E"/>
    <w:rsid w:val="004C0292"/>
    <w:rsid w:val="004C0526"/>
    <w:rsid w:val="004C0B26"/>
    <w:rsid w:val="004C1B12"/>
    <w:rsid w:val="004C25F2"/>
    <w:rsid w:val="004C2781"/>
    <w:rsid w:val="004C2DA4"/>
    <w:rsid w:val="004C3AE3"/>
    <w:rsid w:val="004C4509"/>
    <w:rsid w:val="004C4D46"/>
    <w:rsid w:val="004C5549"/>
    <w:rsid w:val="004C62A5"/>
    <w:rsid w:val="004C6E19"/>
    <w:rsid w:val="004C732B"/>
    <w:rsid w:val="004D28D9"/>
    <w:rsid w:val="004D2E89"/>
    <w:rsid w:val="004D38C3"/>
    <w:rsid w:val="004D3B02"/>
    <w:rsid w:val="004D3BBE"/>
    <w:rsid w:val="004D4076"/>
    <w:rsid w:val="004D44E6"/>
    <w:rsid w:val="004D4A59"/>
    <w:rsid w:val="004D6120"/>
    <w:rsid w:val="004D6126"/>
    <w:rsid w:val="004D70F2"/>
    <w:rsid w:val="004D7458"/>
    <w:rsid w:val="004D77CF"/>
    <w:rsid w:val="004D77FB"/>
    <w:rsid w:val="004D7864"/>
    <w:rsid w:val="004D7B72"/>
    <w:rsid w:val="004E1616"/>
    <w:rsid w:val="004E1641"/>
    <w:rsid w:val="004E16CF"/>
    <w:rsid w:val="004E1D21"/>
    <w:rsid w:val="004E210A"/>
    <w:rsid w:val="004E24FE"/>
    <w:rsid w:val="004E26D6"/>
    <w:rsid w:val="004E3032"/>
    <w:rsid w:val="004E3744"/>
    <w:rsid w:val="004E3D66"/>
    <w:rsid w:val="004E49C1"/>
    <w:rsid w:val="004E4B60"/>
    <w:rsid w:val="004E4EA9"/>
    <w:rsid w:val="004E4FE9"/>
    <w:rsid w:val="004E51F0"/>
    <w:rsid w:val="004E525F"/>
    <w:rsid w:val="004E537D"/>
    <w:rsid w:val="004E5741"/>
    <w:rsid w:val="004E633A"/>
    <w:rsid w:val="004E6F7E"/>
    <w:rsid w:val="004E746B"/>
    <w:rsid w:val="004E748D"/>
    <w:rsid w:val="004E750B"/>
    <w:rsid w:val="004E7A27"/>
    <w:rsid w:val="004F03C9"/>
    <w:rsid w:val="004F0451"/>
    <w:rsid w:val="004F06B3"/>
    <w:rsid w:val="004F0E5A"/>
    <w:rsid w:val="004F18FD"/>
    <w:rsid w:val="004F1B09"/>
    <w:rsid w:val="004F28F8"/>
    <w:rsid w:val="004F2C32"/>
    <w:rsid w:val="004F3AD5"/>
    <w:rsid w:val="004F5038"/>
    <w:rsid w:val="004F528A"/>
    <w:rsid w:val="004F547F"/>
    <w:rsid w:val="004F56E0"/>
    <w:rsid w:val="004F5A37"/>
    <w:rsid w:val="004F5DD8"/>
    <w:rsid w:val="004F66B4"/>
    <w:rsid w:val="004F7BA0"/>
    <w:rsid w:val="0050025C"/>
    <w:rsid w:val="0050042F"/>
    <w:rsid w:val="005004F9"/>
    <w:rsid w:val="00500782"/>
    <w:rsid w:val="00500844"/>
    <w:rsid w:val="00500ABE"/>
    <w:rsid w:val="005011B3"/>
    <w:rsid w:val="00501607"/>
    <w:rsid w:val="00502289"/>
    <w:rsid w:val="00502C97"/>
    <w:rsid w:val="00502F03"/>
    <w:rsid w:val="0050388F"/>
    <w:rsid w:val="00504107"/>
    <w:rsid w:val="00504EE3"/>
    <w:rsid w:val="0050638C"/>
    <w:rsid w:val="005068B4"/>
    <w:rsid w:val="00506D44"/>
    <w:rsid w:val="00507127"/>
    <w:rsid w:val="0050744E"/>
    <w:rsid w:val="00510466"/>
    <w:rsid w:val="00510591"/>
    <w:rsid w:val="00510E0C"/>
    <w:rsid w:val="00512DCA"/>
    <w:rsid w:val="00513471"/>
    <w:rsid w:val="00513D74"/>
    <w:rsid w:val="00514A7C"/>
    <w:rsid w:val="00514CAB"/>
    <w:rsid w:val="00514F3C"/>
    <w:rsid w:val="00515696"/>
    <w:rsid w:val="005160BB"/>
    <w:rsid w:val="00516633"/>
    <w:rsid w:val="00517CEA"/>
    <w:rsid w:val="00520513"/>
    <w:rsid w:val="0052053B"/>
    <w:rsid w:val="00521E87"/>
    <w:rsid w:val="005220A9"/>
    <w:rsid w:val="005224C0"/>
    <w:rsid w:val="00523891"/>
    <w:rsid w:val="00523CFE"/>
    <w:rsid w:val="005242AC"/>
    <w:rsid w:val="005248D7"/>
    <w:rsid w:val="00524A83"/>
    <w:rsid w:val="005254F0"/>
    <w:rsid w:val="005256EA"/>
    <w:rsid w:val="005261A0"/>
    <w:rsid w:val="0052674C"/>
    <w:rsid w:val="00527369"/>
    <w:rsid w:val="005300B3"/>
    <w:rsid w:val="005301DB"/>
    <w:rsid w:val="005304DA"/>
    <w:rsid w:val="00530C86"/>
    <w:rsid w:val="00531410"/>
    <w:rsid w:val="00531520"/>
    <w:rsid w:val="005324DF"/>
    <w:rsid w:val="00532A8B"/>
    <w:rsid w:val="00532C5D"/>
    <w:rsid w:val="0053321F"/>
    <w:rsid w:val="0053353C"/>
    <w:rsid w:val="00533DCB"/>
    <w:rsid w:val="0053447C"/>
    <w:rsid w:val="005349CB"/>
    <w:rsid w:val="00534EC5"/>
    <w:rsid w:val="0053537B"/>
    <w:rsid w:val="00535AA7"/>
    <w:rsid w:val="00535BC9"/>
    <w:rsid w:val="0053630F"/>
    <w:rsid w:val="0053700C"/>
    <w:rsid w:val="005372A3"/>
    <w:rsid w:val="00537A98"/>
    <w:rsid w:val="00537C9F"/>
    <w:rsid w:val="00541781"/>
    <w:rsid w:val="0054194A"/>
    <w:rsid w:val="00542B00"/>
    <w:rsid w:val="0054337D"/>
    <w:rsid w:val="0054339F"/>
    <w:rsid w:val="0054392B"/>
    <w:rsid w:val="00543A99"/>
    <w:rsid w:val="00543D5D"/>
    <w:rsid w:val="00543F48"/>
    <w:rsid w:val="0054447C"/>
    <w:rsid w:val="005458FB"/>
    <w:rsid w:val="005465F8"/>
    <w:rsid w:val="00546D84"/>
    <w:rsid w:val="00546E55"/>
    <w:rsid w:val="00546E8B"/>
    <w:rsid w:val="00547410"/>
    <w:rsid w:val="00547BC3"/>
    <w:rsid w:val="00551D86"/>
    <w:rsid w:val="005533E8"/>
    <w:rsid w:val="00553E23"/>
    <w:rsid w:val="00553EA1"/>
    <w:rsid w:val="005547E1"/>
    <w:rsid w:val="0055570E"/>
    <w:rsid w:val="0055574E"/>
    <w:rsid w:val="005557B9"/>
    <w:rsid w:val="00556381"/>
    <w:rsid w:val="005563CF"/>
    <w:rsid w:val="005570BD"/>
    <w:rsid w:val="005570F6"/>
    <w:rsid w:val="005600B1"/>
    <w:rsid w:val="00560D7F"/>
    <w:rsid w:val="00561019"/>
    <w:rsid w:val="005613F1"/>
    <w:rsid w:val="005615E0"/>
    <w:rsid w:val="005616EE"/>
    <w:rsid w:val="00562AC5"/>
    <w:rsid w:val="00563857"/>
    <w:rsid w:val="005639F0"/>
    <w:rsid w:val="00563B15"/>
    <w:rsid w:val="00563C81"/>
    <w:rsid w:val="00564841"/>
    <w:rsid w:val="005648AB"/>
    <w:rsid w:val="00564C17"/>
    <w:rsid w:val="00564FF8"/>
    <w:rsid w:val="0056540A"/>
    <w:rsid w:val="00565615"/>
    <w:rsid w:val="00566B4F"/>
    <w:rsid w:val="00566E54"/>
    <w:rsid w:val="00567977"/>
    <w:rsid w:val="005701CB"/>
    <w:rsid w:val="005706E0"/>
    <w:rsid w:val="00570B6D"/>
    <w:rsid w:val="00570D1D"/>
    <w:rsid w:val="00571340"/>
    <w:rsid w:val="00571D2B"/>
    <w:rsid w:val="005726CD"/>
    <w:rsid w:val="0057338F"/>
    <w:rsid w:val="0057360E"/>
    <w:rsid w:val="00573931"/>
    <w:rsid w:val="00573BC5"/>
    <w:rsid w:val="00573EE9"/>
    <w:rsid w:val="00574FD7"/>
    <w:rsid w:val="005754A6"/>
    <w:rsid w:val="0057763C"/>
    <w:rsid w:val="0058075F"/>
    <w:rsid w:val="00581124"/>
    <w:rsid w:val="00582CEC"/>
    <w:rsid w:val="00582DDE"/>
    <w:rsid w:val="0058366C"/>
    <w:rsid w:val="0058391E"/>
    <w:rsid w:val="00583E5C"/>
    <w:rsid w:val="00584955"/>
    <w:rsid w:val="00584959"/>
    <w:rsid w:val="00584A6B"/>
    <w:rsid w:val="005858B4"/>
    <w:rsid w:val="00586DA2"/>
    <w:rsid w:val="00587263"/>
    <w:rsid w:val="00587332"/>
    <w:rsid w:val="00590A57"/>
    <w:rsid w:val="00590E6F"/>
    <w:rsid w:val="00590EE5"/>
    <w:rsid w:val="00590F3F"/>
    <w:rsid w:val="0059274C"/>
    <w:rsid w:val="00592DE9"/>
    <w:rsid w:val="005930FC"/>
    <w:rsid w:val="00593EE8"/>
    <w:rsid w:val="00594D47"/>
    <w:rsid w:val="005958C4"/>
    <w:rsid w:val="00595A16"/>
    <w:rsid w:val="00595B18"/>
    <w:rsid w:val="00596D4E"/>
    <w:rsid w:val="005972DA"/>
    <w:rsid w:val="005976E7"/>
    <w:rsid w:val="0059783D"/>
    <w:rsid w:val="005A04B8"/>
    <w:rsid w:val="005A04E8"/>
    <w:rsid w:val="005A08EA"/>
    <w:rsid w:val="005A0D37"/>
    <w:rsid w:val="005A0E7C"/>
    <w:rsid w:val="005A129D"/>
    <w:rsid w:val="005A13FF"/>
    <w:rsid w:val="005A27BA"/>
    <w:rsid w:val="005A288A"/>
    <w:rsid w:val="005A2CE8"/>
    <w:rsid w:val="005A3B63"/>
    <w:rsid w:val="005A40D5"/>
    <w:rsid w:val="005A4178"/>
    <w:rsid w:val="005A5104"/>
    <w:rsid w:val="005A5A29"/>
    <w:rsid w:val="005A5A3B"/>
    <w:rsid w:val="005A5AB7"/>
    <w:rsid w:val="005A7648"/>
    <w:rsid w:val="005A7AFA"/>
    <w:rsid w:val="005B102A"/>
    <w:rsid w:val="005B11A6"/>
    <w:rsid w:val="005B1572"/>
    <w:rsid w:val="005B1728"/>
    <w:rsid w:val="005B1ED5"/>
    <w:rsid w:val="005B2232"/>
    <w:rsid w:val="005B26B4"/>
    <w:rsid w:val="005B293B"/>
    <w:rsid w:val="005B2D9D"/>
    <w:rsid w:val="005B398E"/>
    <w:rsid w:val="005B3E90"/>
    <w:rsid w:val="005B3F24"/>
    <w:rsid w:val="005B6614"/>
    <w:rsid w:val="005B66DA"/>
    <w:rsid w:val="005B6C4B"/>
    <w:rsid w:val="005B6EEE"/>
    <w:rsid w:val="005C04C3"/>
    <w:rsid w:val="005C060E"/>
    <w:rsid w:val="005C066B"/>
    <w:rsid w:val="005C0B93"/>
    <w:rsid w:val="005C165E"/>
    <w:rsid w:val="005C1ABA"/>
    <w:rsid w:val="005C36FD"/>
    <w:rsid w:val="005C3B08"/>
    <w:rsid w:val="005C4A54"/>
    <w:rsid w:val="005C4BB0"/>
    <w:rsid w:val="005C51AC"/>
    <w:rsid w:val="005C5331"/>
    <w:rsid w:val="005C5E35"/>
    <w:rsid w:val="005C6854"/>
    <w:rsid w:val="005C7331"/>
    <w:rsid w:val="005C745C"/>
    <w:rsid w:val="005C76AB"/>
    <w:rsid w:val="005C7E3F"/>
    <w:rsid w:val="005D06CD"/>
    <w:rsid w:val="005D1A49"/>
    <w:rsid w:val="005D1A7B"/>
    <w:rsid w:val="005D1C64"/>
    <w:rsid w:val="005D376D"/>
    <w:rsid w:val="005D3A3C"/>
    <w:rsid w:val="005D3E3E"/>
    <w:rsid w:val="005D4778"/>
    <w:rsid w:val="005D4F1E"/>
    <w:rsid w:val="005D52B7"/>
    <w:rsid w:val="005D552C"/>
    <w:rsid w:val="005D591F"/>
    <w:rsid w:val="005D5ABF"/>
    <w:rsid w:val="005D6192"/>
    <w:rsid w:val="005D78A2"/>
    <w:rsid w:val="005E0279"/>
    <w:rsid w:val="005E0829"/>
    <w:rsid w:val="005E22F7"/>
    <w:rsid w:val="005E25CA"/>
    <w:rsid w:val="005E3D9C"/>
    <w:rsid w:val="005E4585"/>
    <w:rsid w:val="005E6DD2"/>
    <w:rsid w:val="005E7580"/>
    <w:rsid w:val="005F0221"/>
    <w:rsid w:val="005F05E8"/>
    <w:rsid w:val="005F0672"/>
    <w:rsid w:val="005F09F8"/>
    <w:rsid w:val="005F0BF1"/>
    <w:rsid w:val="005F127F"/>
    <w:rsid w:val="005F1531"/>
    <w:rsid w:val="005F17D9"/>
    <w:rsid w:val="005F18D0"/>
    <w:rsid w:val="005F1902"/>
    <w:rsid w:val="005F1C3D"/>
    <w:rsid w:val="005F2A64"/>
    <w:rsid w:val="005F34AA"/>
    <w:rsid w:val="005F4046"/>
    <w:rsid w:val="005F40FD"/>
    <w:rsid w:val="005F43D3"/>
    <w:rsid w:val="005F54F2"/>
    <w:rsid w:val="005F5E88"/>
    <w:rsid w:val="005F64CB"/>
    <w:rsid w:val="005F7683"/>
    <w:rsid w:val="005F7FB6"/>
    <w:rsid w:val="006012A0"/>
    <w:rsid w:val="00601569"/>
    <w:rsid w:val="0060172E"/>
    <w:rsid w:val="0060191E"/>
    <w:rsid w:val="00601DBA"/>
    <w:rsid w:val="006026E4"/>
    <w:rsid w:val="0060300E"/>
    <w:rsid w:val="00603056"/>
    <w:rsid w:val="006032B3"/>
    <w:rsid w:val="006036EF"/>
    <w:rsid w:val="0060381A"/>
    <w:rsid w:val="00603C36"/>
    <w:rsid w:val="00603DE9"/>
    <w:rsid w:val="00604528"/>
    <w:rsid w:val="006045AA"/>
    <w:rsid w:val="00604662"/>
    <w:rsid w:val="00604B63"/>
    <w:rsid w:val="00605215"/>
    <w:rsid w:val="00606703"/>
    <w:rsid w:val="00606BC6"/>
    <w:rsid w:val="00607A80"/>
    <w:rsid w:val="00607AE7"/>
    <w:rsid w:val="00607B7B"/>
    <w:rsid w:val="00610230"/>
    <w:rsid w:val="00610FAC"/>
    <w:rsid w:val="006113CC"/>
    <w:rsid w:val="0061167B"/>
    <w:rsid w:val="00611BE4"/>
    <w:rsid w:val="006120D7"/>
    <w:rsid w:val="00614CA6"/>
    <w:rsid w:val="00614D4A"/>
    <w:rsid w:val="006150EB"/>
    <w:rsid w:val="00615257"/>
    <w:rsid w:val="00615EB9"/>
    <w:rsid w:val="00616CE1"/>
    <w:rsid w:val="0061765C"/>
    <w:rsid w:val="00617F74"/>
    <w:rsid w:val="00621840"/>
    <w:rsid w:val="006218E2"/>
    <w:rsid w:val="006224A1"/>
    <w:rsid w:val="006230BE"/>
    <w:rsid w:val="00624658"/>
    <w:rsid w:val="00624843"/>
    <w:rsid w:val="006250B2"/>
    <w:rsid w:val="00625D06"/>
    <w:rsid w:val="00626750"/>
    <w:rsid w:val="00626764"/>
    <w:rsid w:val="00626D99"/>
    <w:rsid w:val="00627089"/>
    <w:rsid w:val="00627D1C"/>
    <w:rsid w:val="00627D6E"/>
    <w:rsid w:val="00630821"/>
    <w:rsid w:val="00630BD4"/>
    <w:rsid w:val="00631C88"/>
    <w:rsid w:val="006321B1"/>
    <w:rsid w:val="00632EE9"/>
    <w:rsid w:val="00633D2E"/>
    <w:rsid w:val="00635B1C"/>
    <w:rsid w:val="00635EF4"/>
    <w:rsid w:val="0063630E"/>
    <w:rsid w:val="00636D98"/>
    <w:rsid w:val="00636E5C"/>
    <w:rsid w:val="00637B65"/>
    <w:rsid w:val="00637E9E"/>
    <w:rsid w:val="00637F9A"/>
    <w:rsid w:val="006402D7"/>
    <w:rsid w:val="00640703"/>
    <w:rsid w:val="00640CA7"/>
    <w:rsid w:val="00641607"/>
    <w:rsid w:val="00643462"/>
    <w:rsid w:val="0064365D"/>
    <w:rsid w:val="0064498B"/>
    <w:rsid w:val="00645053"/>
    <w:rsid w:val="006458AC"/>
    <w:rsid w:val="00645A79"/>
    <w:rsid w:val="00645D0D"/>
    <w:rsid w:val="006468DB"/>
    <w:rsid w:val="00646EB6"/>
    <w:rsid w:val="0064708D"/>
    <w:rsid w:val="00647D36"/>
    <w:rsid w:val="00647D46"/>
    <w:rsid w:val="00650516"/>
    <w:rsid w:val="00650C6E"/>
    <w:rsid w:val="00651225"/>
    <w:rsid w:val="0065132A"/>
    <w:rsid w:val="00651C2F"/>
    <w:rsid w:val="00651E01"/>
    <w:rsid w:val="00651EEF"/>
    <w:rsid w:val="00653459"/>
    <w:rsid w:val="0065464D"/>
    <w:rsid w:val="006546A9"/>
    <w:rsid w:val="006547BF"/>
    <w:rsid w:val="00654A9D"/>
    <w:rsid w:val="006550DC"/>
    <w:rsid w:val="006559A7"/>
    <w:rsid w:val="00655CBD"/>
    <w:rsid w:val="0065671E"/>
    <w:rsid w:val="00656909"/>
    <w:rsid w:val="00656E22"/>
    <w:rsid w:val="00657706"/>
    <w:rsid w:val="00660583"/>
    <w:rsid w:val="00660627"/>
    <w:rsid w:val="00661054"/>
    <w:rsid w:val="0066119F"/>
    <w:rsid w:val="00661538"/>
    <w:rsid w:val="006616E1"/>
    <w:rsid w:val="006616F4"/>
    <w:rsid w:val="006619B9"/>
    <w:rsid w:val="00662608"/>
    <w:rsid w:val="0066260A"/>
    <w:rsid w:val="00662AB3"/>
    <w:rsid w:val="00663778"/>
    <w:rsid w:val="006638C4"/>
    <w:rsid w:val="0066464E"/>
    <w:rsid w:val="0066597C"/>
    <w:rsid w:val="00666A4D"/>
    <w:rsid w:val="0066715F"/>
    <w:rsid w:val="00670705"/>
    <w:rsid w:val="006708B4"/>
    <w:rsid w:val="00671B93"/>
    <w:rsid w:val="00671FE2"/>
    <w:rsid w:val="00672082"/>
    <w:rsid w:val="006727DF"/>
    <w:rsid w:val="00674573"/>
    <w:rsid w:val="00674B51"/>
    <w:rsid w:val="00675046"/>
    <w:rsid w:val="00675D60"/>
    <w:rsid w:val="00676752"/>
    <w:rsid w:val="00677ED4"/>
    <w:rsid w:val="00680A1A"/>
    <w:rsid w:val="006817F5"/>
    <w:rsid w:val="00681A52"/>
    <w:rsid w:val="006825DF"/>
    <w:rsid w:val="00682DEE"/>
    <w:rsid w:val="00683EA7"/>
    <w:rsid w:val="0068494C"/>
    <w:rsid w:val="00686E0B"/>
    <w:rsid w:val="00687708"/>
    <w:rsid w:val="0068774F"/>
    <w:rsid w:val="0069061C"/>
    <w:rsid w:val="00690EFF"/>
    <w:rsid w:val="00691C8B"/>
    <w:rsid w:val="006928A9"/>
    <w:rsid w:val="00692B0F"/>
    <w:rsid w:val="0069323D"/>
    <w:rsid w:val="00693939"/>
    <w:rsid w:val="00694476"/>
    <w:rsid w:val="006948C9"/>
    <w:rsid w:val="00694F5E"/>
    <w:rsid w:val="0069719A"/>
    <w:rsid w:val="00697B55"/>
    <w:rsid w:val="006A0D18"/>
    <w:rsid w:val="006A15CF"/>
    <w:rsid w:val="006A187E"/>
    <w:rsid w:val="006A1FA1"/>
    <w:rsid w:val="006A20B1"/>
    <w:rsid w:val="006A2F0A"/>
    <w:rsid w:val="006A2F56"/>
    <w:rsid w:val="006A3159"/>
    <w:rsid w:val="006A5DC9"/>
    <w:rsid w:val="006A5E9D"/>
    <w:rsid w:val="006A7476"/>
    <w:rsid w:val="006B0C61"/>
    <w:rsid w:val="006B1280"/>
    <w:rsid w:val="006B19FF"/>
    <w:rsid w:val="006B25B5"/>
    <w:rsid w:val="006B31A3"/>
    <w:rsid w:val="006B4029"/>
    <w:rsid w:val="006B4206"/>
    <w:rsid w:val="006B43F3"/>
    <w:rsid w:val="006B446E"/>
    <w:rsid w:val="006B463D"/>
    <w:rsid w:val="006B4C67"/>
    <w:rsid w:val="006B586E"/>
    <w:rsid w:val="006B6157"/>
    <w:rsid w:val="006C0444"/>
    <w:rsid w:val="006C059F"/>
    <w:rsid w:val="006C1170"/>
    <w:rsid w:val="006C163B"/>
    <w:rsid w:val="006C177E"/>
    <w:rsid w:val="006C2D40"/>
    <w:rsid w:val="006C2E62"/>
    <w:rsid w:val="006C33D4"/>
    <w:rsid w:val="006C3C0C"/>
    <w:rsid w:val="006C45F3"/>
    <w:rsid w:val="006C5D20"/>
    <w:rsid w:val="006C5FED"/>
    <w:rsid w:val="006C600F"/>
    <w:rsid w:val="006C6997"/>
    <w:rsid w:val="006C755F"/>
    <w:rsid w:val="006C7CB2"/>
    <w:rsid w:val="006D03F5"/>
    <w:rsid w:val="006D0AEC"/>
    <w:rsid w:val="006D1028"/>
    <w:rsid w:val="006D1FDE"/>
    <w:rsid w:val="006D2668"/>
    <w:rsid w:val="006D2D93"/>
    <w:rsid w:val="006D3BE0"/>
    <w:rsid w:val="006D40AF"/>
    <w:rsid w:val="006D4243"/>
    <w:rsid w:val="006D446D"/>
    <w:rsid w:val="006D4786"/>
    <w:rsid w:val="006D7C4C"/>
    <w:rsid w:val="006E1709"/>
    <w:rsid w:val="006E1ABE"/>
    <w:rsid w:val="006E1D60"/>
    <w:rsid w:val="006E204E"/>
    <w:rsid w:val="006E28C6"/>
    <w:rsid w:val="006E2E8F"/>
    <w:rsid w:val="006E36CF"/>
    <w:rsid w:val="006E3A2F"/>
    <w:rsid w:val="006E58CD"/>
    <w:rsid w:val="006E7158"/>
    <w:rsid w:val="006F0555"/>
    <w:rsid w:val="006F125F"/>
    <w:rsid w:val="006F1630"/>
    <w:rsid w:val="006F268F"/>
    <w:rsid w:val="006F26BD"/>
    <w:rsid w:val="006F2871"/>
    <w:rsid w:val="006F3A1B"/>
    <w:rsid w:val="006F47C7"/>
    <w:rsid w:val="006F6099"/>
    <w:rsid w:val="00700F7E"/>
    <w:rsid w:val="007018C9"/>
    <w:rsid w:val="007022F4"/>
    <w:rsid w:val="00702792"/>
    <w:rsid w:val="00703466"/>
    <w:rsid w:val="0070534E"/>
    <w:rsid w:val="00705A81"/>
    <w:rsid w:val="007062CF"/>
    <w:rsid w:val="00710023"/>
    <w:rsid w:val="00710131"/>
    <w:rsid w:val="00711830"/>
    <w:rsid w:val="00711B4B"/>
    <w:rsid w:val="00712F2A"/>
    <w:rsid w:val="007142BB"/>
    <w:rsid w:val="00715227"/>
    <w:rsid w:val="00715AE8"/>
    <w:rsid w:val="007162AC"/>
    <w:rsid w:val="007166EB"/>
    <w:rsid w:val="00716C6F"/>
    <w:rsid w:val="007174BC"/>
    <w:rsid w:val="007179E5"/>
    <w:rsid w:val="00717C8C"/>
    <w:rsid w:val="00717ED0"/>
    <w:rsid w:val="00720AFC"/>
    <w:rsid w:val="00720CF5"/>
    <w:rsid w:val="00720EE0"/>
    <w:rsid w:val="007216A3"/>
    <w:rsid w:val="00721DC4"/>
    <w:rsid w:val="007231F6"/>
    <w:rsid w:val="007232F3"/>
    <w:rsid w:val="00723786"/>
    <w:rsid w:val="00723E6F"/>
    <w:rsid w:val="00724BBE"/>
    <w:rsid w:val="00724D24"/>
    <w:rsid w:val="0072558A"/>
    <w:rsid w:val="0072559E"/>
    <w:rsid w:val="007256CC"/>
    <w:rsid w:val="00725AB1"/>
    <w:rsid w:val="00725E1F"/>
    <w:rsid w:val="00725F4D"/>
    <w:rsid w:val="00726C0E"/>
    <w:rsid w:val="007272A0"/>
    <w:rsid w:val="007272D4"/>
    <w:rsid w:val="0072746F"/>
    <w:rsid w:val="00727C45"/>
    <w:rsid w:val="007308A4"/>
    <w:rsid w:val="00730BB3"/>
    <w:rsid w:val="0073130F"/>
    <w:rsid w:val="00731562"/>
    <w:rsid w:val="00732AF3"/>
    <w:rsid w:val="00734B83"/>
    <w:rsid w:val="00736C2E"/>
    <w:rsid w:val="007375AB"/>
    <w:rsid w:val="00740EF4"/>
    <w:rsid w:val="00741453"/>
    <w:rsid w:val="00741992"/>
    <w:rsid w:val="00742178"/>
    <w:rsid w:val="00742591"/>
    <w:rsid w:val="00743959"/>
    <w:rsid w:val="007439C6"/>
    <w:rsid w:val="00743AAF"/>
    <w:rsid w:val="00744667"/>
    <w:rsid w:val="007447D7"/>
    <w:rsid w:val="00744932"/>
    <w:rsid w:val="0074541E"/>
    <w:rsid w:val="00746A20"/>
    <w:rsid w:val="00746B6F"/>
    <w:rsid w:val="007473FF"/>
    <w:rsid w:val="00747515"/>
    <w:rsid w:val="00747D9E"/>
    <w:rsid w:val="007501DD"/>
    <w:rsid w:val="0075036A"/>
    <w:rsid w:val="007503B3"/>
    <w:rsid w:val="0075040F"/>
    <w:rsid w:val="007506E1"/>
    <w:rsid w:val="00751F35"/>
    <w:rsid w:val="00751FA4"/>
    <w:rsid w:val="00752475"/>
    <w:rsid w:val="007525E0"/>
    <w:rsid w:val="007531D9"/>
    <w:rsid w:val="0075404E"/>
    <w:rsid w:val="00754484"/>
    <w:rsid w:val="007544B9"/>
    <w:rsid w:val="0075459D"/>
    <w:rsid w:val="007549C1"/>
    <w:rsid w:val="00755059"/>
    <w:rsid w:val="00755AA1"/>
    <w:rsid w:val="00755E18"/>
    <w:rsid w:val="00755E3C"/>
    <w:rsid w:val="00756214"/>
    <w:rsid w:val="00756F90"/>
    <w:rsid w:val="00757C30"/>
    <w:rsid w:val="00757EE2"/>
    <w:rsid w:val="0076033A"/>
    <w:rsid w:val="00760D1E"/>
    <w:rsid w:val="00761B32"/>
    <w:rsid w:val="00761BB5"/>
    <w:rsid w:val="00761DF3"/>
    <w:rsid w:val="007621E2"/>
    <w:rsid w:val="0076266E"/>
    <w:rsid w:val="007627E5"/>
    <w:rsid w:val="00762840"/>
    <w:rsid w:val="00762C65"/>
    <w:rsid w:val="00762F0D"/>
    <w:rsid w:val="00763AAB"/>
    <w:rsid w:val="00763EDE"/>
    <w:rsid w:val="00764302"/>
    <w:rsid w:val="00765952"/>
    <w:rsid w:val="00765B74"/>
    <w:rsid w:val="00766407"/>
    <w:rsid w:val="00766A55"/>
    <w:rsid w:val="0076716B"/>
    <w:rsid w:val="00767E57"/>
    <w:rsid w:val="00770B34"/>
    <w:rsid w:val="00771392"/>
    <w:rsid w:val="00772023"/>
    <w:rsid w:val="00772246"/>
    <w:rsid w:val="00772709"/>
    <w:rsid w:val="00773291"/>
    <w:rsid w:val="00773C75"/>
    <w:rsid w:val="0077488E"/>
    <w:rsid w:val="00775313"/>
    <w:rsid w:val="00775607"/>
    <w:rsid w:val="0077588E"/>
    <w:rsid w:val="00775B1B"/>
    <w:rsid w:val="00775BD2"/>
    <w:rsid w:val="007760E2"/>
    <w:rsid w:val="0077688D"/>
    <w:rsid w:val="00777056"/>
    <w:rsid w:val="00777CA4"/>
    <w:rsid w:val="00780938"/>
    <w:rsid w:val="0078173D"/>
    <w:rsid w:val="00781E54"/>
    <w:rsid w:val="00782252"/>
    <w:rsid w:val="00782294"/>
    <w:rsid w:val="007824C7"/>
    <w:rsid w:val="007840E2"/>
    <w:rsid w:val="007848FA"/>
    <w:rsid w:val="00784C36"/>
    <w:rsid w:val="00784D17"/>
    <w:rsid w:val="00785697"/>
    <w:rsid w:val="00785B40"/>
    <w:rsid w:val="00786F1D"/>
    <w:rsid w:val="007870AE"/>
    <w:rsid w:val="007873B1"/>
    <w:rsid w:val="0078745B"/>
    <w:rsid w:val="00787615"/>
    <w:rsid w:val="007906BF"/>
    <w:rsid w:val="0079191D"/>
    <w:rsid w:val="007921A5"/>
    <w:rsid w:val="007926B9"/>
    <w:rsid w:val="00792BD0"/>
    <w:rsid w:val="00792F27"/>
    <w:rsid w:val="00794162"/>
    <w:rsid w:val="007945C6"/>
    <w:rsid w:val="007947D8"/>
    <w:rsid w:val="00794D46"/>
    <w:rsid w:val="00794F1E"/>
    <w:rsid w:val="007950CB"/>
    <w:rsid w:val="007963E0"/>
    <w:rsid w:val="00796997"/>
    <w:rsid w:val="00797FD3"/>
    <w:rsid w:val="007A0B76"/>
    <w:rsid w:val="007A0C37"/>
    <w:rsid w:val="007A16F2"/>
    <w:rsid w:val="007A2483"/>
    <w:rsid w:val="007A2A97"/>
    <w:rsid w:val="007A2C5F"/>
    <w:rsid w:val="007A3756"/>
    <w:rsid w:val="007A438B"/>
    <w:rsid w:val="007A4CE2"/>
    <w:rsid w:val="007A5950"/>
    <w:rsid w:val="007A67F3"/>
    <w:rsid w:val="007A69FE"/>
    <w:rsid w:val="007B08F4"/>
    <w:rsid w:val="007B15BA"/>
    <w:rsid w:val="007B2339"/>
    <w:rsid w:val="007B2947"/>
    <w:rsid w:val="007B36A8"/>
    <w:rsid w:val="007B3D43"/>
    <w:rsid w:val="007B3F4D"/>
    <w:rsid w:val="007B4E14"/>
    <w:rsid w:val="007B524A"/>
    <w:rsid w:val="007B55FA"/>
    <w:rsid w:val="007B5818"/>
    <w:rsid w:val="007B616B"/>
    <w:rsid w:val="007B6261"/>
    <w:rsid w:val="007B6743"/>
    <w:rsid w:val="007B7080"/>
    <w:rsid w:val="007B714B"/>
    <w:rsid w:val="007B7707"/>
    <w:rsid w:val="007C0F64"/>
    <w:rsid w:val="007C1D4D"/>
    <w:rsid w:val="007C201B"/>
    <w:rsid w:val="007C3CEA"/>
    <w:rsid w:val="007C41FD"/>
    <w:rsid w:val="007C6F46"/>
    <w:rsid w:val="007C720E"/>
    <w:rsid w:val="007D0065"/>
    <w:rsid w:val="007D00B9"/>
    <w:rsid w:val="007D0C2B"/>
    <w:rsid w:val="007D2410"/>
    <w:rsid w:val="007D2A76"/>
    <w:rsid w:val="007D2A8A"/>
    <w:rsid w:val="007D43A7"/>
    <w:rsid w:val="007D4462"/>
    <w:rsid w:val="007D478E"/>
    <w:rsid w:val="007D51A6"/>
    <w:rsid w:val="007D5881"/>
    <w:rsid w:val="007D5A3D"/>
    <w:rsid w:val="007D6622"/>
    <w:rsid w:val="007D6F38"/>
    <w:rsid w:val="007D7160"/>
    <w:rsid w:val="007D7D1D"/>
    <w:rsid w:val="007E0603"/>
    <w:rsid w:val="007E09FC"/>
    <w:rsid w:val="007E0AB8"/>
    <w:rsid w:val="007E114E"/>
    <w:rsid w:val="007E17F4"/>
    <w:rsid w:val="007E1846"/>
    <w:rsid w:val="007E2981"/>
    <w:rsid w:val="007E2B6B"/>
    <w:rsid w:val="007E303F"/>
    <w:rsid w:val="007E40AD"/>
    <w:rsid w:val="007E43F0"/>
    <w:rsid w:val="007E47BB"/>
    <w:rsid w:val="007E560D"/>
    <w:rsid w:val="007E5A69"/>
    <w:rsid w:val="007E5AA2"/>
    <w:rsid w:val="007E6239"/>
    <w:rsid w:val="007E683C"/>
    <w:rsid w:val="007E696C"/>
    <w:rsid w:val="007E6CF2"/>
    <w:rsid w:val="007E6FF7"/>
    <w:rsid w:val="007E7B2B"/>
    <w:rsid w:val="007F1129"/>
    <w:rsid w:val="007F1CB0"/>
    <w:rsid w:val="007F1D6C"/>
    <w:rsid w:val="007F226B"/>
    <w:rsid w:val="007F2334"/>
    <w:rsid w:val="007F374A"/>
    <w:rsid w:val="007F3873"/>
    <w:rsid w:val="007F3F3F"/>
    <w:rsid w:val="007F40E0"/>
    <w:rsid w:val="007F4573"/>
    <w:rsid w:val="007F5059"/>
    <w:rsid w:val="007F5370"/>
    <w:rsid w:val="007F53C0"/>
    <w:rsid w:val="007F581D"/>
    <w:rsid w:val="007F5C14"/>
    <w:rsid w:val="007F74C2"/>
    <w:rsid w:val="007F76AB"/>
    <w:rsid w:val="007F7C28"/>
    <w:rsid w:val="00800029"/>
    <w:rsid w:val="008007FF"/>
    <w:rsid w:val="00800DEE"/>
    <w:rsid w:val="00801C63"/>
    <w:rsid w:val="008022B8"/>
    <w:rsid w:val="008025C7"/>
    <w:rsid w:val="00802AE0"/>
    <w:rsid w:val="00802C57"/>
    <w:rsid w:val="00803825"/>
    <w:rsid w:val="00804B47"/>
    <w:rsid w:val="00804DF0"/>
    <w:rsid w:val="00805C3B"/>
    <w:rsid w:val="00805E95"/>
    <w:rsid w:val="00806095"/>
    <w:rsid w:val="008070C7"/>
    <w:rsid w:val="0081046A"/>
    <w:rsid w:val="00811304"/>
    <w:rsid w:val="00811562"/>
    <w:rsid w:val="0081183C"/>
    <w:rsid w:val="008119DD"/>
    <w:rsid w:val="00811BE2"/>
    <w:rsid w:val="00811F48"/>
    <w:rsid w:val="008120E7"/>
    <w:rsid w:val="00812459"/>
    <w:rsid w:val="00812596"/>
    <w:rsid w:val="00813F7A"/>
    <w:rsid w:val="00814A8E"/>
    <w:rsid w:val="00814C0C"/>
    <w:rsid w:val="00816893"/>
    <w:rsid w:val="008168C9"/>
    <w:rsid w:val="00816CA1"/>
    <w:rsid w:val="00817385"/>
    <w:rsid w:val="00817EAB"/>
    <w:rsid w:val="00823026"/>
    <w:rsid w:val="0082391D"/>
    <w:rsid w:val="00823F2C"/>
    <w:rsid w:val="008240B2"/>
    <w:rsid w:val="0082558E"/>
    <w:rsid w:val="00825D1D"/>
    <w:rsid w:val="00827315"/>
    <w:rsid w:val="0083081B"/>
    <w:rsid w:val="00830C50"/>
    <w:rsid w:val="00831E9F"/>
    <w:rsid w:val="008326E5"/>
    <w:rsid w:val="0083322E"/>
    <w:rsid w:val="008332C2"/>
    <w:rsid w:val="00833E68"/>
    <w:rsid w:val="00836989"/>
    <w:rsid w:val="00837094"/>
    <w:rsid w:val="00837395"/>
    <w:rsid w:val="00837D05"/>
    <w:rsid w:val="0084028B"/>
    <w:rsid w:val="008414E8"/>
    <w:rsid w:val="00841F0A"/>
    <w:rsid w:val="0084215A"/>
    <w:rsid w:val="00842DD7"/>
    <w:rsid w:val="00842E30"/>
    <w:rsid w:val="00844709"/>
    <w:rsid w:val="00844849"/>
    <w:rsid w:val="00844D82"/>
    <w:rsid w:val="00845FD9"/>
    <w:rsid w:val="00846432"/>
    <w:rsid w:val="00847398"/>
    <w:rsid w:val="008479E4"/>
    <w:rsid w:val="008501C6"/>
    <w:rsid w:val="008502A2"/>
    <w:rsid w:val="008507BD"/>
    <w:rsid w:val="0085139D"/>
    <w:rsid w:val="008513E1"/>
    <w:rsid w:val="00851CEB"/>
    <w:rsid w:val="00852406"/>
    <w:rsid w:val="0085286B"/>
    <w:rsid w:val="00853889"/>
    <w:rsid w:val="008555C1"/>
    <w:rsid w:val="0085578B"/>
    <w:rsid w:val="00856474"/>
    <w:rsid w:val="0085655D"/>
    <w:rsid w:val="008565B5"/>
    <w:rsid w:val="00857B11"/>
    <w:rsid w:val="00860898"/>
    <w:rsid w:val="00860A10"/>
    <w:rsid w:val="00860AE6"/>
    <w:rsid w:val="00860CE7"/>
    <w:rsid w:val="00862A2F"/>
    <w:rsid w:val="00862ADD"/>
    <w:rsid w:val="00862F8D"/>
    <w:rsid w:val="008635A9"/>
    <w:rsid w:val="0086462E"/>
    <w:rsid w:val="00864A04"/>
    <w:rsid w:val="008650F1"/>
    <w:rsid w:val="00865F15"/>
    <w:rsid w:val="008661A6"/>
    <w:rsid w:val="00867779"/>
    <w:rsid w:val="0087094F"/>
    <w:rsid w:val="00871226"/>
    <w:rsid w:val="008721D4"/>
    <w:rsid w:val="0087231E"/>
    <w:rsid w:val="00872B9C"/>
    <w:rsid w:val="00872C80"/>
    <w:rsid w:val="00872DD6"/>
    <w:rsid w:val="00873130"/>
    <w:rsid w:val="0087351D"/>
    <w:rsid w:val="00873AB7"/>
    <w:rsid w:val="00873B34"/>
    <w:rsid w:val="0087439A"/>
    <w:rsid w:val="00874A54"/>
    <w:rsid w:val="0087543A"/>
    <w:rsid w:val="00875716"/>
    <w:rsid w:val="008759D4"/>
    <w:rsid w:val="00875D8A"/>
    <w:rsid w:val="0087641D"/>
    <w:rsid w:val="00876872"/>
    <w:rsid w:val="00876D80"/>
    <w:rsid w:val="00880165"/>
    <w:rsid w:val="00880CED"/>
    <w:rsid w:val="0088138B"/>
    <w:rsid w:val="00881E13"/>
    <w:rsid w:val="00882934"/>
    <w:rsid w:val="008830F1"/>
    <w:rsid w:val="00883311"/>
    <w:rsid w:val="00883665"/>
    <w:rsid w:val="00883D4A"/>
    <w:rsid w:val="00883FDC"/>
    <w:rsid w:val="00884246"/>
    <w:rsid w:val="0088474A"/>
    <w:rsid w:val="00884870"/>
    <w:rsid w:val="00884A73"/>
    <w:rsid w:val="00884AC0"/>
    <w:rsid w:val="00884DA0"/>
    <w:rsid w:val="00885B84"/>
    <w:rsid w:val="00887051"/>
    <w:rsid w:val="00887759"/>
    <w:rsid w:val="00887D5C"/>
    <w:rsid w:val="008900DE"/>
    <w:rsid w:val="00890969"/>
    <w:rsid w:val="00890A64"/>
    <w:rsid w:val="00892A84"/>
    <w:rsid w:val="00892E54"/>
    <w:rsid w:val="00894663"/>
    <w:rsid w:val="00895840"/>
    <w:rsid w:val="00895BE1"/>
    <w:rsid w:val="008974DE"/>
    <w:rsid w:val="00897AEB"/>
    <w:rsid w:val="008A0101"/>
    <w:rsid w:val="008A0278"/>
    <w:rsid w:val="008A123F"/>
    <w:rsid w:val="008A1DFE"/>
    <w:rsid w:val="008A2311"/>
    <w:rsid w:val="008A29A6"/>
    <w:rsid w:val="008A3838"/>
    <w:rsid w:val="008A4F8E"/>
    <w:rsid w:val="008A6A5B"/>
    <w:rsid w:val="008A6AA5"/>
    <w:rsid w:val="008A74B5"/>
    <w:rsid w:val="008B03A6"/>
    <w:rsid w:val="008B0ACE"/>
    <w:rsid w:val="008B0B46"/>
    <w:rsid w:val="008B0B55"/>
    <w:rsid w:val="008B0D03"/>
    <w:rsid w:val="008B18BA"/>
    <w:rsid w:val="008B18EF"/>
    <w:rsid w:val="008B1F46"/>
    <w:rsid w:val="008B20CE"/>
    <w:rsid w:val="008B3117"/>
    <w:rsid w:val="008B33C8"/>
    <w:rsid w:val="008B355B"/>
    <w:rsid w:val="008B5485"/>
    <w:rsid w:val="008B5993"/>
    <w:rsid w:val="008B5C07"/>
    <w:rsid w:val="008B7BFB"/>
    <w:rsid w:val="008B7D1D"/>
    <w:rsid w:val="008C0008"/>
    <w:rsid w:val="008C0620"/>
    <w:rsid w:val="008C0F6A"/>
    <w:rsid w:val="008C0FA0"/>
    <w:rsid w:val="008C1036"/>
    <w:rsid w:val="008C120D"/>
    <w:rsid w:val="008C1C00"/>
    <w:rsid w:val="008C1F9A"/>
    <w:rsid w:val="008C24AA"/>
    <w:rsid w:val="008C27BD"/>
    <w:rsid w:val="008C2CB4"/>
    <w:rsid w:val="008C2E2A"/>
    <w:rsid w:val="008C34FA"/>
    <w:rsid w:val="008C45E2"/>
    <w:rsid w:val="008C5CA2"/>
    <w:rsid w:val="008C686F"/>
    <w:rsid w:val="008C69CC"/>
    <w:rsid w:val="008C73C3"/>
    <w:rsid w:val="008C74EB"/>
    <w:rsid w:val="008C7969"/>
    <w:rsid w:val="008D0969"/>
    <w:rsid w:val="008D13F3"/>
    <w:rsid w:val="008D1A79"/>
    <w:rsid w:val="008D2838"/>
    <w:rsid w:val="008D3694"/>
    <w:rsid w:val="008D380A"/>
    <w:rsid w:val="008D3E06"/>
    <w:rsid w:val="008D4723"/>
    <w:rsid w:val="008D4F87"/>
    <w:rsid w:val="008D55BD"/>
    <w:rsid w:val="008D686D"/>
    <w:rsid w:val="008D6A27"/>
    <w:rsid w:val="008D7827"/>
    <w:rsid w:val="008D7FA1"/>
    <w:rsid w:val="008E0A40"/>
    <w:rsid w:val="008E1994"/>
    <w:rsid w:val="008E1BD8"/>
    <w:rsid w:val="008E280D"/>
    <w:rsid w:val="008E32EB"/>
    <w:rsid w:val="008E3416"/>
    <w:rsid w:val="008E3586"/>
    <w:rsid w:val="008E35AD"/>
    <w:rsid w:val="008E399F"/>
    <w:rsid w:val="008E3A23"/>
    <w:rsid w:val="008E3BA8"/>
    <w:rsid w:val="008E460A"/>
    <w:rsid w:val="008E5F12"/>
    <w:rsid w:val="008E604F"/>
    <w:rsid w:val="008F0E1A"/>
    <w:rsid w:val="008F2921"/>
    <w:rsid w:val="008F2C88"/>
    <w:rsid w:val="008F330F"/>
    <w:rsid w:val="008F3B84"/>
    <w:rsid w:val="008F3C2B"/>
    <w:rsid w:val="008F4515"/>
    <w:rsid w:val="008F5701"/>
    <w:rsid w:val="008F592E"/>
    <w:rsid w:val="008F5BE3"/>
    <w:rsid w:val="008F5D93"/>
    <w:rsid w:val="008F6030"/>
    <w:rsid w:val="008F68BA"/>
    <w:rsid w:val="008F6BBC"/>
    <w:rsid w:val="008F7E05"/>
    <w:rsid w:val="00900167"/>
    <w:rsid w:val="009005C3"/>
    <w:rsid w:val="00900660"/>
    <w:rsid w:val="00900A9B"/>
    <w:rsid w:val="0090126A"/>
    <w:rsid w:val="00901453"/>
    <w:rsid w:val="009014E8"/>
    <w:rsid w:val="009019B2"/>
    <w:rsid w:val="00901DF2"/>
    <w:rsid w:val="00901E6E"/>
    <w:rsid w:val="0090212B"/>
    <w:rsid w:val="00902174"/>
    <w:rsid w:val="0090223A"/>
    <w:rsid w:val="0090353F"/>
    <w:rsid w:val="00903AED"/>
    <w:rsid w:val="009042B4"/>
    <w:rsid w:val="009049F2"/>
    <w:rsid w:val="00905C9F"/>
    <w:rsid w:val="00906389"/>
    <w:rsid w:val="00906B65"/>
    <w:rsid w:val="009073CF"/>
    <w:rsid w:val="00907B55"/>
    <w:rsid w:val="009101BC"/>
    <w:rsid w:val="0091034C"/>
    <w:rsid w:val="00910C70"/>
    <w:rsid w:val="00910E32"/>
    <w:rsid w:val="00911C81"/>
    <w:rsid w:val="00912529"/>
    <w:rsid w:val="00912547"/>
    <w:rsid w:val="00912578"/>
    <w:rsid w:val="00912A07"/>
    <w:rsid w:val="00912CFD"/>
    <w:rsid w:val="00914928"/>
    <w:rsid w:val="0091571A"/>
    <w:rsid w:val="00916767"/>
    <w:rsid w:val="009177A3"/>
    <w:rsid w:val="0092121E"/>
    <w:rsid w:val="0092167A"/>
    <w:rsid w:val="0092255A"/>
    <w:rsid w:val="0092324D"/>
    <w:rsid w:val="0092358D"/>
    <w:rsid w:val="00924FEE"/>
    <w:rsid w:val="00925200"/>
    <w:rsid w:val="009261D6"/>
    <w:rsid w:val="00926E97"/>
    <w:rsid w:val="009272FB"/>
    <w:rsid w:val="00927534"/>
    <w:rsid w:val="00927DA8"/>
    <w:rsid w:val="00927DCA"/>
    <w:rsid w:val="00930733"/>
    <w:rsid w:val="00931D0A"/>
    <w:rsid w:val="00931F74"/>
    <w:rsid w:val="009326DD"/>
    <w:rsid w:val="0093283D"/>
    <w:rsid w:val="0093311C"/>
    <w:rsid w:val="009331AE"/>
    <w:rsid w:val="00933627"/>
    <w:rsid w:val="00933B17"/>
    <w:rsid w:val="00933F1A"/>
    <w:rsid w:val="009346F6"/>
    <w:rsid w:val="00936D11"/>
    <w:rsid w:val="009376B0"/>
    <w:rsid w:val="00940117"/>
    <w:rsid w:val="00940DAA"/>
    <w:rsid w:val="009414AE"/>
    <w:rsid w:val="009435B9"/>
    <w:rsid w:val="00943F75"/>
    <w:rsid w:val="0094418E"/>
    <w:rsid w:val="0094430C"/>
    <w:rsid w:val="00944CE6"/>
    <w:rsid w:val="00946550"/>
    <w:rsid w:val="00947103"/>
    <w:rsid w:val="00947875"/>
    <w:rsid w:val="0095043B"/>
    <w:rsid w:val="0095059E"/>
    <w:rsid w:val="00950621"/>
    <w:rsid w:val="0095137B"/>
    <w:rsid w:val="0095199F"/>
    <w:rsid w:val="009520D6"/>
    <w:rsid w:val="00952682"/>
    <w:rsid w:val="00952A0D"/>
    <w:rsid w:val="00952ACA"/>
    <w:rsid w:val="00952F8F"/>
    <w:rsid w:val="00953246"/>
    <w:rsid w:val="009534BB"/>
    <w:rsid w:val="00953B41"/>
    <w:rsid w:val="00953DA2"/>
    <w:rsid w:val="00954C5E"/>
    <w:rsid w:val="00954E29"/>
    <w:rsid w:val="0095527F"/>
    <w:rsid w:val="009554C7"/>
    <w:rsid w:val="00956EEC"/>
    <w:rsid w:val="009577E6"/>
    <w:rsid w:val="00962D47"/>
    <w:rsid w:val="00963400"/>
    <w:rsid w:val="00963EE9"/>
    <w:rsid w:val="00963FC4"/>
    <w:rsid w:val="0096454E"/>
    <w:rsid w:val="009645D3"/>
    <w:rsid w:val="00965612"/>
    <w:rsid w:val="00966CB5"/>
    <w:rsid w:val="00967BD8"/>
    <w:rsid w:val="00970531"/>
    <w:rsid w:val="009717A5"/>
    <w:rsid w:val="009717BF"/>
    <w:rsid w:val="00975533"/>
    <w:rsid w:val="009762F9"/>
    <w:rsid w:val="0097714C"/>
    <w:rsid w:val="00977339"/>
    <w:rsid w:val="00977414"/>
    <w:rsid w:val="00983E9E"/>
    <w:rsid w:val="009842C5"/>
    <w:rsid w:val="00984702"/>
    <w:rsid w:val="00985716"/>
    <w:rsid w:val="009859C5"/>
    <w:rsid w:val="00985DDF"/>
    <w:rsid w:val="00986D12"/>
    <w:rsid w:val="0098703D"/>
    <w:rsid w:val="00987981"/>
    <w:rsid w:val="00987F13"/>
    <w:rsid w:val="0099195C"/>
    <w:rsid w:val="009921E9"/>
    <w:rsid w:val="00992428"/>
    <w:rsid w:val="00992C94"/>
    <w:rsid w:val="0099317C"/>
    <w:rsid w:val="0099327E"/>
    <w:rsid w:val="009957A7"/>
    <w:rsid w:val="0099675B"/>
    <w:rsid w:val="00996820"/>
    <w:rsid w:val="009A07C5"/>
    <w:rsid w:val="009A1425"/>
    <w:rsid w:val="009A3730"/>
    <w:rsid w:val="009A3BC0"/>
    <w:rsid w:val="009A3C7C"/>
    <w:rsid w:val="009A3CCB"/>
    <w:rsid w:val="009A46C1"/>
    <w:rsid w:val="009A4706"/>
    <w:rsid w:val="009A53E6"/>
    <w:rsid w:val="009A6058"/>
    <w:rsid w:val="009A751F"/>
    <w:rsid w:val="009A77A7"/>
    <w:rsid w:val="009A79F7"/>
    <w:rsid w:val="009B0C7E"/>
    <w:rsid w:val="009B1A2C"/>
    <w:rsid w:val="009B1C82"/>
    <w:rsid w:val="009B205C"/>
    <w:rsid w:val="009B2AEB"/>
    <w:rsid w:val="009B3B60"/>
    <w:rsid w:val="009B58B0"/>
    <w:rsid w:val="009B5AD8"/>
    <w:rsid w:val="009B5AFA"/>
    <w:rsid w:val="009B6F26"/>
    <w:rsid w:val="009C0026"/>
    <w:rsid w:val="009C031F"/>
    <w:rsid w:val="009C0870"/>
    <w:rsid w:val="009C1643"/>
    <w:rsid w:val="009C1692"/>
    <w:rsid w:val="009C2212"/>
    <w:rsid w:val="009C2B77"/>
    <w:rsid w:val="009C303D"/>
    <w:rsid w:val="009C3326"/>
    <w:rsid w:val="009C3421"/>
    <w:rsid w:val="009C3AA1"/>
    <w:rsid w:val="009C3D9F"/>
    <w:rsid w:val="009C5053"/>
    <w:rsid w:val="009C5668"/>
    <w:rsid w:val="009C58B7"/>
    <w:rsid w:val="009C644F"/>
    <w:rsid w:val="009C67BF"/>
    <w:rsid w:val="009C68EB"/>
    <w:rsid w:val="009C69AA"/>
    <w:rsid w:val="009C6E33"/>
    <w:rsid w:val="009D00A8"/>
    <w:rsid w:val="009D06D1"/>
    <w:rsid w:val="009D19A4"/>
    <w:rsid w:val="009D1D54"/>
    <w:rsid w:val="009D276C"/>
    <w:rsid w:val="009D3FFE"/>
    <w:rsid w:val="009D4181"/>
    <w:rsid w:val="009D465D"/>
    <w:rsid w:val="009D5691"/>
    <w:rsid w:val="009D5CF7"/>
    <w:rsid w:val="009D6A40"/>
    <w:rsid w:val="009D75F7"/>
    <w:rsid w:val="009D75FF"/>
    <w:rsid w:val="009E0E4F"/>
    <w:rsid w:val="009E15C9"/>
    <w:rsid w:val="009E1AF1"/>
    <w:rsid w:val="009E30A4"/>
    <w:rsid w:val="009E3689"/>
    <w:rsid w:val="009E4022"/>
    <w:rsid w:val="009E46C5"/>
    <w:rsid w:val="009E4785"/>
    <w:rsid w:val="009E4AB5"/>
    <w:rsid w:val="009E6A7F"/>
    <w:rsid w:val="009E70A2"/>
    <w:rsid w:val="009F0400"/>
    <w:rsid w:val="009F0CCB"/>
    <w:rsid w:val="009F0CE0"/>
    <w:rsid w:val="009F1488"/>
    <w:rsid w:val="009F25A2"/>
    <w:rsid w:val="009F2871"/>
    <w:rsid w:val="009F2F59"/>
    <w:rsid w:val="009F3C7B"/>
    <w:rsid w:val="009F4CB7"/>
    <w:rsid w:val="009F5BBD"/>
    <w:rsid w:val="009F7D79"/>
    <w:rsid w:val="009F7DA4"/>
    <w:rsid w:val="00A0035A"/>
    <w:rsid w:val="00A00C7E"/>
    <w:rsid w:val="00A00F86"/>
    <w:rsid w:val="00A015A0"/>
    <w:rsid w:val="00A01FA1"/>
    <w:rsid w:val="00A023F1"/>
    <w:rsid w:val="00A03859"/>
    <w:rsid w:val="00A04114"/>
    <w:rsid w:val="00A04402"/>
    <w:rsid w:val="00A04E23"/>
    <w:rsid w:val="00A05346"/>
    <w:rsid w:val="00A10316"/>
    <w:rsid w:val="00A11031"/>
    <w:rsid w:val="00A111E6"/>
    <w:rsid w:val="00A11B6A"/>
    <w:rsid w:val="00A1284D"/>
    <w:rsid w:val="00A129D5"/>
    <w:rsid w:val="00A1303D"/>
    <w:rsid w:val="00A14EDA"/>
    <w:rsid w:val="00A16587"/>
    <w:rsid w:val="00A16B0C"/>
    <w:rsid w:val="00A16D6D"/>
    <w:rsid w:val="00A17EC2"/>
    <w:rsid w:val="00A203E0"/>
    <w:rsid w:val="00A208AD"/>
    <w:rsid w:val="00A20C7D"/>
    <w:rsid w:val="00A2202D"/>
    <w:rsid w:val="00A22A2F"/>
    <w:rsid w:val="00A2340D"/>
    <w:rsid w:val="00A245A7"/>
    <w:rsid w:val="00A24706"/>
    <w:rsid w:val="00A2485B"/>
    <w:rsid w:val="00A25B8D"/>
    <w:rsid w:val="00A26BB7"/>
    <w:rsid w:val="00A26DE2"/>
    <w:rsid w:val="00A274DF"/>
    <w:rsid w:val="00A275D9"/>
    <w:rsid w:val="00A27D79"/>
    <w:rsid w:val="00A304C6"/>
    <w:rsid w:val="00A30BA9"/>
    <w:rsid w:val="00A31060"/>
    <w:rsid w:val="00A31630"/>
    <w:rsid w:val="00A320CA"/>
    <w:rsid w:val="00A33A75"/>
    <w:rsid w:val="00A3538C"/>
    <w:rsid w:val="00A35B61"/>
    <w:rsid w:val="00A35ED4"/>
    <w:rsid w:val="00A361A0"/>
    <w:rsid w:val="00A371F5"/>
    <w:rsid w:val="00A373CA"/>
    <w:rsid w:val="00A37484"/>
    <w:rsid w:val="00A374CC"/>
    <w:rsid w:val="00A37C45"/>
    <w:rsid w:val="00A37FD6"/>
    <w:rsid w:val="00A40724"/>
    <w:rsid w:val="00A409B1"/>
    <w:rsid w:val="00A40F6C"/>
    <w:rsid w:val="00A4180A"/>
    <w:rsid w:val="00A41821"/>
    <w:rsid w:val="00A42ABE"/>
    <w:rsid w:val="00A42E4A"/>
    <w:rsid w:val="00A435BB"/>
    <w:rsid w:val="00A43CDC"/>
    <w:rsid w:val="00A44647"/>
    <w:rsid w:val="00A447AD"/>
    <w:rsid w:val="00A454BE"/>
    <w:rsid w:val="00A45BD4"/>
    <w:rsid w:val="00A46116"/>
    <w:rsid w:val="00A47B7F"/>
    <w:rsid w:val="00A50010"/>
    <w:rsid w:val="00A50204"/>
    <w:rsid w:val="00A50549"/>
    <w:rsid w:val="00A50661"/>
    <w:rsid w:val="00A512F8"/>
    <w:rsid w:val="00A5215A"/>
    <w:rsid w:val="00A530C6"/>
    <w:rsid w:val="00A536FE"/>
    <w:rsid w:val="00A53C42"/>
    <w:rsid w:val="00A53C78"/>
    <w:rsid w:val="00A540B8"/>
    <w:rsid w:val="00A54867"/>
    <w:rsid w:val="00A54D28"/>
    <w:rsid w:val="00A552B4"/>
    <w:rsid w:val="00A55BEA"/>
    <w:rsid w:val="00A56692"/>
    <w:rsid w:val="00A57674"/>
    <w:rsid w:val="00A6027C"/>
    <w:rsid w:val="00A612CB"/>
    <w:rsid w:val="00A612DE"/>
    <w:rsid w:val="00A61D27"/>
    <w:rsid w:val="00A62899"/>
    <w:rsid w:val="00A62B58"/>
    <w:rsid w:val="00A63173"/>
    <w:rsid w:val="00A6385E"/>
    <w:rsid w:val="00A63927"/>
    <w:rsid w:val="00A641CD"/>
    <w:rsid w:val="00A64954"/>
    <w:rsid w:val="00A64CB4"/>
    <w:rsid w:val="00A6580C"/>
    <w:rsid w:val="00A6582A"/>
    <w:rsid w:val="00A6684E"/>
    <w:rsid w:val="00A6711B"/>
    <w:rsid w:val="00A70326"/>
    <w:rsid w:val="00A70542"/>
    <w:rsid w:val="00A70C34"/>
    <w:rsid w:val="00A71152"/>
    <w:rsid w:val="00A71310"/>
    <w:rsid w:val="00A7136E"/>
    <w:rsid w:val="00A71472"/>
    <w:rsid w:val="00A71FD0"/>
    <w:rsid w:val="00A72A2C"/>
    <w:rsid w:val="00A73A30"/>
    <w:rsid w:val="00A73EBF"/>
    <w:rsid w:val="00A74370"/>
    <w:rsid w:val="00A7446C"/>
    <w:rsid w:val="00A75501"/>
    <w:rsid w:val="00A75B9B"/>
    <w:rsid w:val="00A75BF2"/>
    <w:rsid w:val="00A75CED"/>
    <w:rsid w:val="00A77629"/>
    <w:rsid w:val="00A80840"/>
    <w:rsid w:val="00A81769"/>
    <w:rsid w:val="00A825FE"/>
    <w:rsid w:val="00A8269F"/>
    <w:rsid w:val="00A83B08"/>
    <w:rsid w:val="00A83BB2"/>
    <w:rsid w:val="00A84B5E"/>
    <w:rsid w:val="00A85824"/>
    <w:rsid w:val="00A85960"/>
    <w:rsid w:val="00A85BEE"/>
    <w:rsid w:val="00A86256"/>
    <w:rsid w:val="00A86C68"/>
    <w:rsid w:val="00A877FD"/>
    <w:rsid w:val="00A90FE0"/>
    <w:rsid w:val="00A919AE"/>
    <w:rsid w:val="00A9233E"/>
    <w:rsid w:val="00A92B16"/>
    <w:rsid w:val="00A94A9D"/>
    <w:rsid w:val="00A94B87"/>
    <w:rsid w:val="00A94D2E"/>
    <w:rsid w:val="00A95A5F"/>
    <w:rsid w:val="00A971E9"/>
    <w:rsid w:val="00AA078B"/>
    <w:rsid w:val="00AA174D"/>
    <w:rsid w:val="00AA1899"/>
    <w:rsid w:val="00AA2538"/>
    <w:rsid w:val="00AA2FD2"/>
    <w:rsid w:val="00AA3806"/>
    <w:rsid w:val="00AA39BC"/>
    <w:rsid w:val="00AA4699"/>
    <w:rsid w:val="00AA4DEF"/>
    <w:rsid w:val="00AA5B82"/>
    <w:rsid w:val="00AA5C6C"/>
    <w:rsid w:val="00AA6891"/>
    <w:rsid w:val="00AA7B67"/>
    <w:rsid w:val="00AA7CAB"/>
    <w:rsid w:val="00AB0973"/>
    <w:rsid w:val="00AB1205"/>
    <w:rsid w:val="00AB21B8"/>
    <w:rsid w:val="00AB2394"/>
    <w:rsid w:val="00AB2B47"/>
    <w:rsid w:val="00AB316D"/>
    <w:rsid w:val="00AB3A0D"/>
    <w:rsid w:val="00AB471E"/>
    <w:rsid w:val="00AB6158"/>
    <w:rsid w:val="00AB61FB"/>
    <w:rsid w:val="00AB683C"/>
    <w:rsid w:val="00AB6E2C"/>
    <w:rsid w:val="00AB7280"/>
    <w:rsid w:val="00AC02C2"/>
    <w:rsid w:val="00AC03B7"/>
    <w:rsid w:val="00AC09AA"/>
    <w:rsid w:val="00AC0BDC"/>
    <w:rsid w:val="00AC0EC9"/>
    <w:rsid w:val="00AC1032"/>
    <w:rsid w:val="00AC25A9"/>
    <w:rsid w:val="00AC2DF3"/>
    <w:rsid w:val="00AC2FA1"/>
    <w:rsid w:val="00AC2FE3"/>
    <w:rsid w:val="00AC305A"/>
    <w:rsid w:val="00AC3853"/>
    <w:rsid w:val="00AC38CD"/>
    <w:rsid w:val="00AC44DC"/>
    <w:rsid w:val="00AC4D93"/>
    <w:rsid w:val="00AC51EA"/>
    <w:rsid w:val="00AC552B"/>
    <w:rsid w:val="00AC58BB"/>
    <w:rsid w:val="00AC64E1"/>
    <w:rsid w:val="00AC79BE"/>
    <w:rsid w:val="00AD0832"/>
    <w:rsid w:val="00AD0961"/>
    <w:rsid w:val="00AD1E00"/>
    <w:rsid w:val="00AD21A2"/>
    <w:rsid w:val="00AD2211"/>
    <w:rsid w:val="00AD2B08"/>
    <w:rsid w:val="00AD2B3B"/>
    <w:rsid w:val="00AD3B66"/>
    <w:rsid w:val="00AD4518"/>
    <w:rsid w:val="00AD4AA2"/>
    <w:rsid w:val="00AD511E"/>
    <w:rsid w:val="00AD5681"/>
    <w:rsid w:val="00AD5761"/>
    <w:rsid w:val="00AD5CF1"/>
    <w:rsid w:val="00AD5FC9"/>
    <w:rsid w:val="00AD63D9"/>
    <w:rsid w:val="00AD6C79"/>
    <w:rsid w:val="00AD7306"/>
    <w:rsid w:val="00AD74D7"/>
    <w:rsid w:val="00AD7937"/>
    <w:rsid w:val="00AD7B97"/>
    <w:rsid w:val="00AD7CC2"/>
    <w:rsid w:val="00AE0368"/>
    <w:rsid w:val="00AE044E"/>
    <w:rsid w:val="00AE1741"/>
    <w:rsid w:val="00AE27E4"/>
    <w:rsid w:val="00AE29FA"/>
    <w:rsid w:val="00AE2F1A"/>
    <w:rsid w:val="00AE31B4"/>
    <w:rsid w:val="00AE42FF"/>
    <w:rsid w:val="00AE47E1"/>
    <w:rsid w:val="00AE49DF"/>
    <w:rsid w:val="00AE6764"/>
    <w:rsid w:val="00AF01BE"/>
    <w:rsid w:val="00AF1B94"/>
    <w:rsid w:val="00AF2C08"/>
    <w:rsid w:val="00AF2E3C"/>
    <w:rsid w:val="00AF2F03"/>
    <w:rsid w:val="00AF358A"/>
    <w:rsid w:val="00AF47CC"/>
    <w:rsid w:val="00AF5BDC"/>
    <w:rsid w:val="00AF5CB8"/>
    <w:rsid w:val="00AF6424"/>
    <w:rsid w:val="00AF696C"/>
    <w:rsid w:val="00AF6CC8"/>
    <w:rsid w:val="00AF6E32"/>
    <w:rsid w:val="00AF6EDD"/>
    <w:rsid w:val="00B00C23"/>
    <w:rsid w:val="00B00F10"/>
    <w:rsid w:val="00B0233E"/>
    <w:rsid w:val="00B02556"/>
    <w:rsid w:val="00B03C11"/>
    <w:rsid w:val="00B03CA5"/>
    <w:rsid w:val="00B045DA"/>
    <w:rsid w:val="00B04777"/>
    <w:rsid w:val="00B04A90"/>
    <w:rsid w:val="00B058EE"/>
    <w:rsid w:val="00B06537"/>
    <w:rsid w:val="00B06D0D"/>
    <w:rsid w:val="00B074C8"/>
    <w:rsid w:val="00B075C1"/>
    <w:rsid w:val="00B07962"/>
    <w:rsid w:val="00B07A1E"/>
    <w:rsid w:val="00B07A77"/>
    <w:rsid w:val="00B102FF"/>
    <w:rsid w:val="00B1050A"/>
    <w:rsid w:val="00B105D2"/>
    <w:rsid w:val="00B106B9"/>
    <w:rsid w:val="00B106D9"/>
    <w:rsid w:val="00B113C4"/>
    <w:rsid w:val="00B126D3"/>
    <w:rsid w:val="00B132E8"/>
    <w:rsid w:val="00B13A5A"/>
    <w:rsid w:val="00B148F9"/>
    <w:rsid w:val="00B149F9"/>
    <w:rsid w:val="00B1535A"/>
    <w:rsid w:val="00B162A1"/>
    <w:rsid w:val="00B16E8B"/>
    <w:rsid w:val="00B1703C"/>
    <w:rsid w:val="00B200AF"/>
    <w:rsid w:val="00B2010A"/>
    <w:rsid w:val="00B205C5"/>
    <w:rsid w:val="00B20A0C"/>
    <w:rsid w:val="00B22B10"/>
    <w:rsid w:val="00B22E3C"/>
    <w:rsid w:val="00B22E93"/>
    <w:rsid w:val="00B2344E"/>
    <w:rsid w:val="00B23C41"/>
    <w:rsid w:val="00B23FD2"/>
    <w:rsid w:val="00B245C7"/>
    <w:rsid w:val="00B248CB"/>
    <w:rsid w:val="00B2494A"/>
    <w:rsid w:val="00B25010"/>
    <w:rsid w:val="00B25C5C"/>
    <w:rsid w:val="00B27411"/>
    <w:rsid w:val="00B2773B"/>
    <w:rsid w:val="00B27AF3"/>
    <w:rsid w:val="00B30A1A"/>
    <w:rsid w:val="00B30D41"/>
    <w:rsid w:val="00B31132"/>
    <w:rsid w:val="00B32280"/>
    <w:rsid w:val="00B328C1"/>
    <w:rsid w:val="00B32FA5"/>
    <w:rsid w:val="00B3310A"/>
    <w:rsid w:val="00B33FC1"/>
    <w:rsid w:val="00B340F3"/>
    <w:rsid w:val="00B34827"/>
    <w:rsid w:val="00B34D00"/>
    <w:rsid w:val="00B359AA"/>
    <w:rsid w:val="00B35A93"/>
    <w:rsid w:val="00B36276"/>
    <w:rsid w:val="00B36476"/>
    <w:rsid w:val="00B36CDE"/>
    <w:rsid w:val="00B377C4"/>
    <w:rsid w:val="00B37E42"/>
    <w:rsid w:val="00B40459"/>
    <w:rsid w:val="00B40516"/>
    <w:rsid w:val="00B413E7"/>
    <w:rsid w:val="00B41722"/>
    <w:rsid w:val="00B4191D"/>
    <w:rsid w:val="00B419E8"/>
    <w:rsid w:val="00B41EAA"/>
    <w:rsid w:val="00B43281"/>
    <w:rsid w:val="00B43CC2"/>
    <w:rsid w:val="00B44BD7"/>
    <w:rsid w:val="00B44C59"/>
    <w:rsid w:val="00B45197"/>
    <w:rsid w:val="00B45B54"/>
    <w:rsid w:val="00B465F0"/>
    <w:rsid w:val="00B46922"/>
    <w:rsid w:val="00B47805"/>
    <w:rsid w:val="00B47BBD"/>
    <w:rsid w:val="00B5003B"/>
    <w:rsid w:val="00B50456"/>
    <w:rsid w:val="00B506E7"/>
    <w:rsid w:val="00B5091B"/>
    <w:rsid w:val="00B50967"/>
    <w:rsid w:val="00B509C7"/>
    <w:rsid w:val="00B51458"/>
    <w:rsid w:val="00B52FEA"/>
    <w:rsid w:val="00B53A78"/>
    <w:rsid w:val="00B54497"/>
    <w:rsid w:val="00B54AD1"/>
    <w:rsid w:val="00B55802"/>
    <w:rsid w:val="00B56913"/>
    <w:rsid w:val="00B56CA0"/>
    <w:rsid w:val="00B56DAA"/>
    <w:rsid w:val="00B570D7"/>
    <w:rsid w:val="00B5725C"/>
    <w:rsid w:val="00B6040D"/>
    <w:rsid w:val="00B60941"/>
    <w:rsid w:val="00B60B50"/>
    <w:rsid w:val="00B614F6"/>
    <w:rsid w:val="00B61BDF"/>
    <w:rsid w:val="00B62A95"/>
    <w:rsid w:val="00B62DB8"/>
    <w:rsid w:val="00B63A54"/>
    <w:rsid w:val="00B642FE"/>
    <w:rsid w:val="00B645B3"/>
    <w:rsid w:val="00B649EE"/>
    <w:rsid w:val="00B64C5E"/>
    <w:rsid w:val="00B650D8"/>
    <w:rsid w:val="00B65A24"/>
    <w:rsid w:val="00B65E25"/>
    <w:rsid w:val="00B65F0E"/>
    <w:rsid w:val="00B664C7"/>
    <w:rsid w:val="00B67D1F"/>
    <w:rsid w:val="00B70085"/>
    <w:rsid w:val="00B711D7"/>
    <w:rsid w:val="00B71F5E"/>
    <w:rsid w:val="00B723B6"/>
    <w:rsid w:val="00B726CF"/>
    <w:rsid w:val="00B72A9C"/>
    <w:rsid w:val="00B72D0E"/>
    <w:rsid w:val="00B72F57"/>
    <w:rsid w:val="00B7300E"/>
    <w:rsid w:val="00B7301F"/>
    <w:rsid w:val="00B73C8D"/>
    <w:rsid w:val="00B74070"/>
    <w:rsid w:val="00B740D0"/>
    <w:rsid w:val="00B7429C"/>
    <w:rsid w:val="00B74326"/>
    <w:rsid w:val="00B748BB"/>
    <w:rsid w:val="00B74D03"/>
    <w:rsid w:val="00B76521"/>
    <w:rsid w:val="00B767A2"/>
    <w:rsid w:val="00B7702C"/>
    <w:rsid w:val="00B77C6D"/>
    <w:rsid w:val="00B810D4"/>
    <w:rsid w:val="00B8119E"/>
    <w:rsid w:val="00B81B5C"/>
    <w:rsid w:val="00B81DA8"/>
    <w:rsid w:val="00B81FEB"/>
    <w:rsid w:val="00B82ACC"/>
    <w:rsid w:val="00B82F7F"/>
    <w:rsid w:val="00B83398"/>
    <w:rsid w:val="00B83EC3"/>
    <w:rsid w:val="00B8488A"/>
    <w:rsid w:val="00B84F05"/>
    <w:rsid w:val="00B879EE"/>
    <w:rsid w:val="00B92949"/>
    <w:rsid w:val="00B92CF8"/>
    <w:rsid w:val="00B92E42"/>
    <w:rsid w:val="00B934B7"/>
    <w:rsid w:val="00B93AB0"/>
    <w:rsid w:val="00B93B01"/>
    <w:rsid w:val="00B93FB2"/>
    <w:rsid w:val="00B9478D"/>
    <w:rsid w:val="00B948B6"/>
    <w:rsid w:val="00B94940"/>
    <w:rsid w:val="00B94E2E"/>
    <w:rsid w:val="00B94E60"/>
    <w:rsid w:val="00B95BA6"/>
    <w:rsid w:val="00B960AC"/>
    <w:rsid w:val="00B967A8"/>
    <w:rsid w:val="00B97302"/>
    <w:rsid w:val="00B979A6"/>
    <w:rsid w:val="00BA28C2"/>
    <w:rsid w:val="00BA2D77"/>
    <w:rsid w:val="00BA37B8"/>
    <w:rsid w:val="00BA3AE2"/>
    <w:rsid w:val="00BA3C17"/>
    <w:rsid w:val="00BA4294"/>
    <w:rsid w:val="00BA48E1"/>
    <w:rsid w:val="00BA517A"/>
    <w:rsid w:val="00BA5413"/>
    <w:rsid w:val="00BA696F"/>
    <w:rsid w:val="00BA6EA3"/>
    <w:rsid w:val="00BA7CDB"/>
    <w:rsid w:val="00BA7FBF"/>
    <w:rsid w:val="00BB1A5B"/>
    <w:rsid w:val="00BB1CDA"/>
    <w:rsid w:val="00BB31FF"/>
    <w:rsid w:val="00BB3449"/>
    <w:rsid w:val="00BB35D9"/>
    <w:rsid w:val="00BB36D6"/>
    <w:rsid w:val="00BB3B07"/>
    <w:rsid w:val="00BB439E"/>
    <w:rsid w:val="00BB4716"/>
    <w:rsid w:val="00BB4BCE"/>
    <w:rsid w:val="00BB4BE5"/>
    <w:rsid w:val="00BB6515"/>
    <w:rsid w:val="00BB67F3"/>
    <w:rsid w:val="00BB6D15"/>
    <w:rsid w:val="00BB71CC"/>
    <w:rsid w:val="00BB7482"/>
    <w:rsid w:val="00BB7612"/>
    <w:rsid w:val="00BB7E89"/>
    <w:rsid w:val="00BC0C91"/>
    <w:rsid w:val="00BC1A3E"/>
    <w:rsid w:val="00BC25FF"/>
    <w:rsid w:val="00BC339B"/>
    <w:rsid w:val="00BC3758"/>
    <w:rsid w:val="00BC4234"/>
    <w:rsid w:val="00BC46F9"/>
    <w:rsid w:val="00BC47E0"/>
    <w:rsid w:val="00BC52B3"/>
    <w:rsid w:val="00BC554D"/>
    <w:rsid w:val="00BC5A02"/>
    <w:rsid w:val="00BC5E51"/>
    <w:rsid w:val="00BC65B7"/>
    <w:rsid w:val="00BC77B4"/>
    <w:rsid w:val="00BD00FE"/>
    <w:rsid w:val="00BD09AF"/>
    <w:rsid w:val="00BD0FCB"/>
    <w:rsid w:val="00BD15D5"/>
    <w:rsid w:val="00BD16FE"/>
    <w:rsid w:val="00BD1AFA"/>
    <w:rsid w:val="00BD29F1"/>
    <w:rsid w:val="00BD2BDC"/>
    <w:rsid w:val="00BD2C76"/>
    <w:rsid w:val="00BD3DAC"/>
    <w:rsid w:val="00BD445D"/>
    <w:rsid w:val="00BD4BE6"/>
    <w:rsid w:val="00BD51C0"/>
    <w:rsid w:val="00BD664F"/>
    <w:rsid w:val="00BD671A"/>
    <w:rsid w:val="00BD672A"/>
    <w:rsid w:val="00BE1BB0"/>
    <w:rsid w:val="00BE2457"/>
    <w:rsid w:val="00BE24AF"/>
    <w:rsid w:val="00BE29EA"/>
    <w:rsid w:val="00BE2C89"/>
    <w:rsid w:val="00BE380A"/>
    <w:rsid w:val="00BE5C77"/>
    <w:rsid w:val="00BE5FB7"/>
    <w:rsid w:val="00BE60A5"/>
    <w:rsid w:val="00BE702D"/>
    <w:rsid w:val="00BE7D87"/>
    <w:rsid w:val="00BF30FF"/>
    <w:rsid w:val="00BF324D"/>
    <w:rsid w:val="00BF3C8A"/>
    <w:rsid w:val="00BF40D1"/>
    <w:rsid w:val="00BF49E6"/>
    <w:rsid w:val="00BF4AAF"/>
    <w:rsid w:val="00BF4DE1"/>
    <w:rsid w:val="00BF4E06"/>
    <w:rsid w:val="00BF51C1"/>
    <w:rsid w:val="00BF56C3"/>
    <w:rsid w:val="00BF5BCF"/>
    <w:rsid w:val="00BF6C6F"/>
    <w:rsid w:val="00BF6C98"/>
    <w:rsid w:val="00BF6FA0"/>
    <w:rsid w:val="00BF7B8C"/>
    <w:rsid w:val="00C000BA"/>
    <w:rsid w:val="00C01246"/>
    <w:rsid w:val="00C015C8"/>
    <w:rsid w:val="00C01D69"/>
    <w:rsid w:val="00C01F22"/>
    <w:rsid w:val="00C01F66"/>
    <w:rsid w:val="00C033F3"/>
    <w:rsid w:val="00C03E97"/>
    <w:rsid w:val="00C04000"/>
    <w:rsid w:val="00C0412E"/>
    <w:rsid w:val="00C0431A"/>
    <w:rsid w:val="00C04418"/>
    <w:rsid w:val="00C04E55"/>
    <w:rsid w:val="00C05B21"/>
    <w:rsid w:val="00C0629D"/>
    <w:rsid w:val="00C062FE"/>
    <w:rsid w:val="00C06E87"/>
    <w:rsid w:val="00C0700B"/>
    <w:rsid w:val="00C07734"/>
    <w:rsid w:val="00C100F1"/>
    <w:rsid w:val="00C107F0"/>
    <w:rsid w:val="00C112CD"/>
    <w:rsid w:val="00C13231"/>
    <w:rsid w:val="00C1395B"/>
    <w:rsid w:val="00C140F1"/>
    <w:rsid w:val="00C14D92"/>
    <w:rsid w:val="00C15048"/>
    <w:rsid w:val="00C1529B"/>
    <w:rsid w:val="00C15A27"/>
    <w:rsid w:val="00C15C84"/>
    <w:rsid w:val="00C15E18"/>
    <w:rsid w:val="00C16699"/>
    <w:rsid w:val="00C16AC1"/>
    <w:rsid w:val="00C20274"/>
    <w:rsid w:val="00C20557"/>
    <w:rsid w:val="00C20F21"/>
    <w:rsid w:val="00C21531"/>
    <w:rsid w:val="00C2178F"/>
    <w:rsid w:val="00C228C5"/>
    <w:rsid w:val="00C22D69"/>
    <w:rsid w:val="00C23353"/>
    <w:rsid w:val="00C23D28"/>
    <w:rsid w:val="00C23FE0"/>
    <w:rsid w:val="00C252B1"/>
    <w:rsid w:val="00C25330"/>
    <w:rsid w:val="00C25FEA"/>
    <w:rsid w:val="00C26026"/>
    <w:rsid w:val="00C27031"/>
    <w:rsid w:val="00C27A57"/>
    <w:rsid w:val="00C27AB7"/>
    <w:rsid w:val="00C301C4"/>
    <w:rsid w:val="00C30667"/>
    <w:rsid w:val="00C315F5"/>
    <w:rsid w:val="00C31F3B"/>
    <w:rsid w:val="00C32307"/>
    <w:rsid w:val="00C33032"/>
    <w:rsid w:val="00C33341"/>
    <w:rsid w:val="00C33EEE"/>
    <w:rsid w:val="00C35871"/>
    <w:rsid w:val="00C35A06"/>
    <w:rsid w:val="00C36937"/>
    <w:rsid w:val="00C36CDB"/>
    <w:rsid w:val="00C40380"/>
    <w:rsid w:val="00C40C70"/>
    <w:rsid w:val="00C40D0C"/>
    <w:rsid w:val="00C41564"/>
    <w:rsid w:val="00C41865"/>
    <w:rsid w:val="00C42394"/>
    <w:rsid w:val="00C42411"/>
    <w:rsid w:val="00C42786"/>
    <w:rsid w:val="00C429FB"/>
    <w:rsid w:val="00C431D4"/>
    <w:rsid w:val="00C433D0"/>
    <w:rsid w:val="00C43652"/>
    <w:rsid w:val="00C43770"/>
    <w:rsid w:val="00C43814"/>
    <w:rsid w:val="00C4392C"/>
    <w:rsid w:val="00C44A6A"/>
    <w:rsid w:val="00C44E35"/>
    <w:rsid w:val="00C4513A"/>
    <w:rsid w:val="00C45B81"/>
    <w:rsid w:val="00C46521"/>
    <w:rsid w:val="00C4682C"/>
    <w:rsid w:val="00C46A8D"/>
    <w:rsid w:val="00C4746B"/>
    <w:rsid w:val="00C4798F"/>
    <w:rsid w:val="00C47AEE"/>
    <w:rsid w:val="00C50115"/>
    <w:rsid w:val="00C501B9"/>
    <w:rsid w:val="00C5048B"/>
    <w:rsid w:val="00C504D1"/>
    <w:rsid w:val="00C50640"/>
    <w:rsid w:val="00C50FD8"/>
    <w:rsid w:val="00C516EC"/>
    <w:rsid w:val="00C52550"/>
    <w:rsid w:val="00C52E48"/>
    <w:rsid w:val="00C53318"/>
    <w:rsid w:val="00C546B7"/>
    <w:rsid w:val="00C55ACE"/>
    <w:rsid w:val="00C55CB1"/>
    <w:rsid w:val="00C55EA0"/>
    <w:rsid w:val="00C56912"/>
    <w:rsid w:val="00C56C7F"/>
    <w:rsid w:val="00C5782A"/>
    <w:rsid w:val="00C60034"/>
    <w:rsid w:val="00C60C6F"/>
    <w:rsid w:val="00C6113C"/>
    <w:rsid w:val="00C618EA"/>
    <w:rsid w:val="00C61D54"/>
    <w:rsid w:val="00C62360"/>
    <w:rsid w:val="00C6284E"/>
    <w:rsid w:val="00C64699"/>
    <w:rsid w:val="00C64719"/>
    <w:rsid w:val="00C65019"/>
    <w:rsid w:val="00C65887"/>
    <w:rsid w:val="00C6619D"/>
    <w:rsid w:val="00C665F3"/>
    <w:rsid w:val="00C66C9E"/>
    <w:rsid w:val="00C67E2D"/>
    <w:rsid w:val="00C70046"/>
    <w:rsid w:val="00C7076F"/>
    <w:rsid w:val="00C70D46"/>
    <w:rsid w:val="00C70D75"/>
    <w:rsid w:val="00C71F13"/>
    <w:rsid w:val="00C73857"/>
    <w:rsid w:val="00C739C9"/>
    <w:rsid w:val="00C73DC3"/>
    <w:rsid w:val="00C742C8"/>
    <w:rsid w:val="00C74415"/>
    <w:rsid w:val="00C7575E"/>
    <w:rsid w:val="00C75855"/>
    <w:rsid w:val="00C76151"/>
    <w:rsid w:val="00C77791"/>
    <w:rsid w:val="00C77A6D"/>
    <w:rsid w:val="00C77BFF"/>
    <w:rsid w:val="00C77E53"/>
    <w:rsid w:val="00C808E6"/>
    <w:rsid w:val="00C80CCE"/>
    <w:rsid w:val="00C81422"/>
    <w:rsid w:val="00C81B96"/>
    <w:rsid w:val="00C82269"/>
    <w:rsid w:val="00C82A18"/>
    <w:rsid w:val="00C8331F"/>
    <w:rsid w:val="00C8346E"/>
    <w:rsid w:val="00C837EC"/>
    <w:rsid w:val="00C847D0"/>
    <w:rsid w:val="00C86DE0"/>
    <w:rsid w:val="00C8753B"/>
    <w:rsid w:val="00C87875"/>
    <w:rsid w:val="00C87A0E"/>
    <w:rsid w:val="00C87C09"/>
    <w:rsid w:val="00C87DFF"/>
    <w:rsid w:val="00C90A38"/>
    <w:rsid w:val="00C914A4"/>
    <w:rsid w:val="00C91E59"/>
    <w:rsid w:val="00C928BB"/>
    <w:rsid w:val="00C93E7C"/>
    <w:rsid w:val="00C943B0"/>
    <w:rsid w:val="00C95764"/>
    <w:rsid w:val="00C958BA"/>
    <w:rsid w:val="00C9648F"/>
    <w:rsid w:val="00C9676F"/>
    <w:rsid w:val="00C96D18"/>
    <w:rsid w:val="00C96F4A"/>
    <w:rsid w:val="00C97747"/>
    <w:rsid w:val="00CA1BBF"/>
    <w:rsid w:val="00CA1E5F"/>
    <w:rsid w:val="00CA2137"/>
    <w:rsid w:val="00CA2B38"/>
    <w:rsid w:val="00CA2D2D"/>
    <w:rsid w:val="00CA2D67"/>
    <w:rsid w:val="00CA3205"/>
    <w:rsid w:val="00CA423A"/>
    <w:rsid w:val="00CA553E"/>
    <w:rsid w:val="00CA60C9"/>
    <w:rsid w:val="00CA760D"/>
    <w:rsid w:val="00CB0557"/>
    <w:rsid w:val="00CB0790"/>
    <w:rsid w:val="00CB0958"/>
    <w:rsid w:val="00CB1059"/>
    <w:rsid w:val="00CB12EB"/>
    <w:rsid w:val="00CB143B"/>
    <w:rsid w:val="00CB157A"/>
    <w:rsid w:val="00CB251F"/>
    <w:rsid w:val="00CB2814"/>
    <w:rsid w:val="00CB346F"/>
    <w:rsid w:val="00CB3844"/>
    <w:rsid w:val="00CB4112"/>
    <w:rsid w:val="00CB4890"/>
    <w:rsid w:val="00CB4A78"/>
    <w:rsid w:val="00CB6199"/>
    <w:rsid w:val="00CB7032"/>
    <w:rsid w:val="00CC0D33"/>
    <w:rsid w:val="00CC1E22"/>
    <w:rsid w:val="00CC27E7"/>
    <w:rsid w:val="00CC2C0F"/>
    <w:rsid w:val="00CC3F8A"/>
    <w:rsid w:val="00CC4DA4"/>
    <w:rsid w:val="00CC4F0B"/>
    <w:rsid w:val="00CC657A"/>
    <w:rsid w:val="00CD040E"/>
    <w:rsid w:val="00CD05A1"/>
    <w:rsid w:val="00CD0A10"/>
    <w:rsid w:val="00CD0CA6"/>
    <w:rsid w:val="00CD0F2E"/>
    <w:rsid w:val="00CD1C21"/>
    <w:rsid w:val="00CD1CFE"/>
    <w:rsid w:val="00CD28E3"/>
    <w:rsid w:val="00CD31F8"/>
    <w:rsid w:val="00CD3FB5"/>
    <w:rsid w:val="00CD40CB"/>
    <w:rsid w:val="00CD41B7"/>
    <w:rsid w:val="00CD4435"/>
    <w:rsid w:val="00CD5602"/>
    <w:rsid w:val="00CD7001"/>
    <w:rsid w:val="00CD73F9"/>
    <w:rsid w:val="00CD7453"/>
    <w:rsid w:val="00CD7AE4"/>
    <w:rsid w:val="00CE0B44"/>
    <w:rsid w:val="00CE0CF8"/>
    <w:rsid w:val="00CE0E57"/>
    <w:rsid w:val="00CE10B2"/>
    <w:rsid w:val="00CE1F7A"/>
    <w:rsid w:val="00CE424D"/>
    <w:rsid w:val="00CE486D"/>
    <w:rsid w:val="00CE555E"/>
    <w:rsid w:val="00CE5658"/>
    <w:rsid w:val="00CE574F"/>
    <w:rsid w:val="00CE6515"/>
    <w:rsid w:val="00CE6953"/>
    <w:rsid w:val="00CE6EFC"/>
    <w:rsid w:val="00CE7131"/>
    <w:rsid w:val="00CE78C8"/>
    <w:rsid w:val="00CE7910"/>
    <w:rsid w:val="00CF2117"/>
    <w:rsid w:val="00CF245C"/>
    <w:rsid w:val="00CF2541"/>
    <w:rsid w:val="00CF25A1"/>
    <w:rsid w:val="00CF3280"/>
    <w:rsid w:val="00CF4D7F"/>
    <w:rsid w:val="00CF54EC"/>
    <w:rsid w:val="00CF5948"/>
    <w:rsid w:val="00CF5AAB"/>
    <w:rsid w:val="00CF614D"/>
    <w:rsid w:val="00CF6188"/>
    <w:rsid w:val="00CF707A"/>
    <w:rsid w:val="00D00822"/>
    <w:rsid w:val="00D025F7"/>
    <w:rsid w:val="00D02A14"/>
    <w:rsid w:val="00D02CA3"/>
    <w:rsid w:val="00D03080"/>
    <w:rsid w:val="00D03D13"/>
    <w:rsid w:val="00D03D6B"/>
    <w:rsid w:val="00D04045"/>
    <w:rsid w:val="00D049FF"/>
    <w:rsid w:val="00D04B6D"/>
    <w:rsid w:val="00D051E4"/>
    <w:rsid w:val="00D056A7"/>
    <w:rsid w:val="00D06D8B"/>
    <w:rsid w:val="00D06FF7"/>
    <w:rsid w:val="00D07167"/>
    <w:rsid w:val="00D1020E"/>
    <w:rsid w:val="00D106B4"/>
    <w:rsid w:val="00D1278B"/>
    <w:rsid w:val="00D15F43"/>
    <w:rsid w:val="00D16288"/>
    <w:rsid w:val="00D169D3"/>
    <w:rsid w:val="00D16F9C"/>
    <w:rsid w:val="00D1714A"/>
    <w:rsid w:val="00D173A0"/>
    <w:rsid w:val="00D21275"/>
    <w:rsid w:val="00D22CE3"/>
    <w:rsid w:val="00D2320A"/>
    <w:rsid w:val="00D24223"/>
    <w:rsid w:val="00D243FC"/>
    <w:rsid w:val="00D246EC"/>
    <w:rsid w:val="00D260C5"/>
    <w:rsid w:val="00D26266"/>
    <w:rsid w:val="00D26461"/>
    <w:rsid w:val="00D26F71"/>
    <w:rsid w:val="00D3011A"/>
    <w:rsid w:val="00D30320"/>
    <w:rsid w:val="00D30B09"/>
    <w:rsid w:val="00D3269C"/>
    <w:rsid w:val="00D32A69"/>
    <w:rsid w:val="00D33A2F"/>
    <w:rsid w:val="00D33C21"/>
    <w:rsid w:val="00D33DBC"/>
    <w:rsid w:val="00D33FA2"/>
    <w:rsid w:val="00D3520B"/>
    <w:rsid w:val="00D3570C"/>
    <w:rsid w:val="00D35E74"/>
    <w:rsid w:val="00D361BC"/>
    <w:rsid w:val="00D3625D"/>
    <w:rsid w:val="00D36EE7"/>
    <w:rsid w:val="00D37BEA"/>
    <w:rsid w:val="00D404F1"/>
    <w:rsid w:val="00D408D8"/>
    <w:rsid w:val="00D41284"/>
    <w:rsid w:val="00D41FC5"/>
    <w:rsid w:val="00D42BBF"/>
    <w:rsid w:val="00D43122"/>
    <w:rsid w:val="00D4399D"/>
    <w:rsid w:val="00D43B6E"/>
    <w:rsid w:val="00D45B23"/>
    <w:rsid w:val="00D462D9"/>
    <w:rsid w:val="00D46555"/>
    <w:rsid w:val="00D46C14"/>
    <w:rsid w:val="00D46EC0"/>
    <w:rsid w:val="00D47490"/>
    <w:rsid w:val="00D47812"/>
    <w:rsid w:val="00D47946"/>
    <w:rsid w:val="00D47E19"/>
    <w:rsid w:val="00D5004A"/>
    <w:rsid w:val="00D51C49"/>
    <w:rsid w:val="00D529AC"/>
    <w:rsid w:val="00D52EA4"/>
    <w:rsid w:val="00D530DB"/>
    <w:rsid w:val="00D53ECE"/>
    <w:rsid w:val="00D54601"/>
    <w:rsid w:val="00D54B71"/>
    <w:rsid w:val="00D54D25"/>
    <w:rsid w:val="00D550E8"/>
    <w:rsid w:val="00D566ED"/>
    <w:rsid w:val="00D56B39"/>
    <w:rsid w:val="00D57662"/>
    <w:rsid w:val="00D60A29"/>
    <w:rsid w:val="00D613BE"/>
    <w:rsid w:val="00D6146A"/>
    <w:rsid w:val="00D6167A"/>
    <w:rsid w:val="00D619A7"/>
    <w:rsid w:val="00D627F1"/>
    <w:rsid w:val="00D632E5"/>
    <w:rsid w:val="00D6466A"/>
    <w:rsid w:val="00D64A45"/>
    <w:rsid w:val="00D64DE9"/>
    <w:rsid w:val="00D6524C"/>
    <w:rsid w:val="00D655FE"/>
    <w:rsid w:val="00D65EE0"/>
    <w:rsid w:val="00D66372"/>
    <w:rsid w:val="00D66C47"/>
    <w:rsid w:val="00D66D2A"/>
    <w:rsid w:val="00D67185"/>
    <w:rsid w:val="00D67A5B"/>
    <w:rsid w:val="00D67DC6"/>
    <w:rsid w:val="00D67EA7"/>
    <w:rsid w:val="00D70351"/>
    <w:rsid w:val="00D71752"/>
    <w:rsid w:val="00D71A29"/>
    <w:rsid w:val="00D71DF8"/>
    <w:rsid w:val="00D742E7"/>
    <w:rsid w:val="00D74715"/>
    <w:rsid w:val="00D74A09"/>
    <w:rsid w:val="00D767E2"/>
    <w:rsid w:val="00D76F55"/>
    <w:rsid w:val="00D7734A"/>
    <w:rsid w:val="00D77B1A"/>
    <w:rsid w:val="00D803D9"/>
    <w:rsid w:val="00D80541"/>
    <w:rsid w:val="00D8062F"/>
    <w:rsid w:val="00D80D2A"/>
    <w:rsid w:val="00D80D9C"/>
    <w:rsid w:val="00D80DD4"/>
    <w:rsid w:val="00D8259B"/>
    <w:rsid w:val="00D82F31"/>
    <w:rsid w:val="00D83A39"/>
    <w:rsid w:val="00D84173"/>
    <w:rsid w:val="00D8493B"/>
    <w:rsid w:val="00D85024"/>
    <w:rsid w:val="00D85470"/>
    <w:rsid w:val="00D85733"/>
    <w:rsid w:val="00D85AA9"/>
    <w:rsid w:val="00D867A7"/>
    <w:rsid w:val="00D87B11"/>
    <w:rsid w:val="00D87D12"/>
    <w:rsid w:val="00D87D3E"/>
    <w:rsid w:val="00D91175"/>
    <w:rsid w:val="00D9189A"/>
    <w:rsid w:val="00D92CF2"/>
    <w:rsid w:val="00D93117"/>
    <w:rsid w:val="00D93226"/>
    <w:rsid w:val="00D94018"/>
    <w:rsid w:val="00D942DE"/>
    <w:rsid w:val="00D94BEB"/>
    <w:rsid w:val="00D95FC5"/>
    <w:rsid w:val="00D9690D"/>
    <w:rsid w:val="00D97107"/>
    <w:rsid w:val="00D97558"/>
    <w:rsid w:val="00DA068F"/>
    <w:rsid w:val="00DA0D23"/>
    <w:rsid w:val="00DA1D49"/>
    <w:rsid w:val="00DA220D"/>
    <w:rsid w:val="00DA29D5"/>
    <w:rsid w:val="00DA3815"/>
    <w:rsid w:val="00DA3B08"/>
    <w:rsid w:val="00DA3E14"/>
    <w:rsid w:val="00DA43A6"/>
    <w:rsid w:val="00DA52C8"/>
    <w:rsid w:val="00DA54C2"/>
    <w:rsid w:val="00DA5DAC"/>
    <w:rsid w:val="00DA628D"/>
    <w:rsid w:val="00DA63EE"/>
    <w:rsid w:val="00DA7154"/>
    <w:rsid w:val="00DA7333"/>
    <w:rsid w:val="00DA7AC9"/>
    <w:rsid w:val="00DB019A"/>
    <w:rsid w:val="00DB0553"/>
    <w:rsid w:val="00DB13B7"/>
    <w:rsid w:val="00DB2074"/>
    <w:rsid w:val="00DB2A1E"/>
    <w:rsid w:val="00DB2DB6"/>
    <w:rsid w:val="00DB31A2"/>
    <w:rsid w:val="00DB3274"/>
    <w:rsid w:val="00DB3C45"/>
    <w:rsid w:val="00DB3C64"/>
    <w:rsid w:val="00DB3CC9"/>
    <w:rsid w:val="00DB456C"/>
    <w:rsid w:val="00DB47A8"/>
    <w:rsid w:val="00DB4A6A"/>
    <w:rsid w:val="00DB61F4"/>
    <w:rsid w:val="00DB745F"/>
    <w:rsid w:val="00DB76F4"/>
    <w:rsid w:val="00DB796F"/>
    <w:rsid w:val="00DC0923"/>
    <w:rsid w:val="00DC09A9"/>
    <w:rsid w:val="00DC0BBF"/>
    <w:rsid w:val="00DC1E39"/>
    <w:rsid w:val="00DC216C"/>
    <w:rsid w:val="00DC2DD3"/>
    <w:rsid w:val="00DC39DF"/>
    <w:rsid w:val="00DC3A6A"/>
    <w:rsid w:val="00DC6387"/>
    <w:rsid w:val="00DC76D6"/>
    <w:rsid w:val="00DC7D80"/>
    <w:rsid w:val="00DD01A7"/>
    <w:rsid w:val="00DD0911"/>
    <w:rsid w:val="00DD1342"/>
    <w:rsid w:val="00DD1C2D"/>
    <w:rsid w:val="00DD21CD"/>
    <w:rsid w:val="00DD33E0"/>
    <w:rsid w:val="00DD3984"/>
    <w:rsid w:val="00DD41CA"/>
    <w:rsid w:val="00DD42C8"/>
    <w:rsid w:val="00DD43B2"/>
    <w:rsid w:val="00DD43BC"/>
    <w:rsid w:val="00DD4F20"/>
    <w:rsid w:val="00DD5F36"/>
    <w:rsid w:val="00DD69D3"/>
    <w:rsid w:val="00DD6F90"/>
    <w:rsid w:val="00DD70A7"/>
    <w:rsid w:val="00DD7386"/>
    <w:rsid w:val="00DD73FD"/>
    <w:rsid w:val="00DD7D9E"/>
    <w:rsid w:val="00DE06A2"/>
    <w:rsid w:val="00DE1216"/>
    <w:rsid w:val="00DE28BC"/>
    <w:rsid w:val="00DE294D"/>
    <w:rsid w:val="00DE2BAF"/>
    <w:rsid w:val="00DE2BB8"/>
    <w:rsid w:val="00DE354D"/>
    <w:rsid w:val="00DE3A1D"/>
    <w:rsid w:val="00DE3BDF"/>
    <w:rsid w:val="00DE3CD3"/>
    <w:rsid w:val="00DE4F4B"/>
    <w:rsid w:val="00DE555D"/>
    <w:rsid w:val="00DE713C"/>
    <w:rsid w:val="00DF135D"/>
    <w:rsid w:val="00DF15BC"/>
    <w:rsid w:val="00DF1BF2"/>
    <w:rsid w:val="00DF1EBA"/>
    <w:rsid w:val="00DF2B3A"/>
    <w:rsid w:val="00DF2FED"/>
    <w:rsid w:val="00DF391D"/>
    <w:rsid w:val="00DF3B77"/>
    <w:rsid w:val="00DF439A"/>
    <w:rsid w:val="00DF4E27"/>
    <w:rsid w:val="00DF4FD8"/>
    <w:rsid w:val="00DF5626"/>
    <w:rsid w:val="00DF5A7C"/>
    <w:rsid w:val="00DF74DC"/>
    <w:rsid w:val="00E00293"/>
    <w:rsid w:val="00E00541"/>
    <w:rsid w:val="00E01200"/>
    <w:rsid w:val="00E014D3"/>
    <w:rsid w:val="00E01BAE"/>
    <w:rsid w:val="00E01DDB"/>
    <w:rsid w:val="00E034B0"/>
    <w:rsid w:val="00E03976"/>
    <w:rsid w:val="00E03BDE"/>
    <w:rsid w:val="00E03D69"/>
    <w:rsid w:val="00E040C3"/>
    <w:rsid w:val="00E04C29"/>
    <w:rsid w:val="00E05546"/>
    <w:rsid w:val="00E05AC2"/>
    <w:rsid w:val="00E05BE0"/>
    <w:rsid w:val="00E06652"/>
    <w:rsid w:val="00E06A5E"/>
    <w:rsid w:val="00E07DBB"/>
    <w:rsid w:val="00E109B2"/>
    <w:rsid w:val="00E10F63"/>
    <w:rsid w:val="00E11302"/>
    <w:rsid w:val="00E11507"/>
    <w:rsid w:val="00E11A32"/>
    <w:rsid w:val="00E11C21"/>
    <w:rsid w:val="00E122E2"/>
    <w:rsid w:val="00E1288D"/>
    <w:rsid w:val="00E138D9"/>
    <w:rsid w:val="00E14529"/>
    <w:rsid w:val="00E147A7"/>
    <w:rsid w:val="00E15785"/>
    <w:rsid w:val="00E15918"/>
    <w:rsid w:val="00E15A06"/>
    <w:rsid w:val="00E15CC0"/>
    <w:rsid w:val="00E1603E"/>
    <w:rsid w:val="00E20F44"/>
    <w:rsid w:val="00E2100E"/>
    <w:rsid w:val="00E212D3"/>
    <w:rsid w:val="00E221DC"/>
    <w:rsid w:val="00E222B9"/>
    <w:rsid w:val="00E22594"/>
    <w:rsid w:val="00E22F83"/>
    <w:rsid w:val="00E2332A"/>
    <w:rsid w:val="00E2340A"/>
    <w:rsid w:val="00E24120"/>
    <w:rsid w:val="00E24485"/>
    <w:rsid w:val="00E24965"/>
    <w:rsid w:val="00E24B91"/>
    <w:rsid w:val="00E24FF4"/>
    <w:rsid w:val="00E25947"/>
    <w:rsid w:val="00E261ED"/>
    <w:rsid w:val="00E263C0"/>
    <w:rsid w:val="00E26A25"/>
    <w:rsid w:val="00E26AB1"/>
    <w:rsid w:val="00E26D6D"/>
    <w:rsid w:val="00E278E8"/>
    <w:rsid w:val="00E27CAE"/>
    <w:rsid w:val="00E30397"/>
    <w:rsid w:val="00E30A7D"/>
    <w:rsid w:val="00E30F75"/>
    <w:rsid w:val="00E3400B"/>
    <w:rsid w:val="00E34134"/>
    <w:rsid w:val="00E343BA"/>
    <w:rsid w:val="00E344AA"/>
    <w:rsid w:val="00E344DF"/>
    <w:rsid w:val="00E353C1"/>
    <w:rsid w:val="00E36D2E"/>
    <w:rsid w:val="00E371AF"/>
    <w:rsid w:val="00E3760D"/>
    <w:rsid w:val="00E40D2D"/>
    <w:rsid w:val="00E421A7"/>
    <w:rsid w:val="00E42D94"/>
    <w:rsid w:val="00E437B3"/>
    <w:rsid w:val="00E43B36"/>
    <w:rsid w:val="00E43D88"/>
    <w:rsid w:val="00E43DCA"/>
    <w:rsid w:val="00E44868"/>
    <w:rsid w:val="00E449B8"/>
    <w:rsid w:val="00E44BE1"/>
    <w:rsid w:val="00E44D76"/>
    <w:rsid w:val="00E455CF"/>
    <w:rsid w:val="00E45898"/>
    <w:rsid w:val="00E46348"/>
    <w:rsid w:val="00E46503"/>
    <w:rsid w:val="00E46721"/>
    <w:rsid w:val="00E468E4"/>
    <w:rsid w:val="00E47294"/>
    <w:rsid w:val="00E472F5"/>
    <w:rsid w:val="00E50817"/>
    <w:rsid w:val="00E50B25"/>
    <w:rsid w:val="00E520B9"/>
    <w:rsid w:val="00E537C1"/>
    <w:rsid w:val="00E53BBC"/>
    <w:rsid w:val="00E54570"/>
    <w:rsid w:val="00E54D8D"/>
    <w:rsid w:val="00E54DF8"/>
    <w:rsid w:val="00E54F51"/>
    <w:rsid w:val="00E551A8"/>
    <w:rsid w:val="00E5558E"/>
    <w:rsid w:val="00E55625"/>
    <w:rsid w:val="00E557FF"/>
    <w:rsid w:val="00E56EB2"/>
    <w:rsid w:val="00E573C1"/>
    <w:rsid w:val="00E57848"/>
    <w:rsid w:val="00E57E44"/>
    <w:rsid w:val="00E6068D"/>
    <w:rsid w:val="00E6095E"/>
    <w:rsid w:val="00E613AF"/>
    <w:rsid w:val="00E61B78"/>
    <w:rsid w:val="00E63541"/>
    <w:rsid w:val="00E637C4"/>
    <w:rsid w:val="00E63B81"/>
    <w:rsid w:val="00E63FD1"/>
    <w:rsid w:val="00E647E7"/>
    <w:rsid w:val="00E64E1C"/>
    <w:rsid w:val="00E655CC"/>
    <w:rsid w:val="00E6629E"/>
    <w:rsid w:val="00E674F9"/>
    <w:rsid w:val="00E677BD"/>
    <w:rsid w:val="00E7049D"/>
    <w:rsid w:val="00E70DAB"/>
    <w:rsid w:val="00E70E47"/>
    <w:rsid w:val="00E70F96"/>
    <w:rsid w:val="00E712C0"/>
    <w:rsid w:val="00E72110"/>
    <w:rsid w:val="00E7260E"/>
    <w:rsid w:val="00E732E7"/>
    <w:rsid w:val="00E733EC"/>
    <w:rsid w:val="00E73CB8"/>
    <w:rsid w:val="00E7470D"/>
    <w:rsid w:val="00E747B0"/>
    <w:rsid w:val="00E74AC8"/>
    <w:rsid w:val="00E74DC7"/>
    <w:rsid w:val="00E74F22"/>
    <w:rsid w:val="00E75AAA"/>
    <w:rsid w:val="00E80BBE"/>
    <w:rsid w:val="00E81559"/>
    <w:rsid w:val="00E815BF"/>
    <w:rsid w:val="00E816BE"/>
    <w:rsid w:val="00E824C9"/>
    <w:rsid w:val="00E840E6"/>
    <w:rsid w:val="00E84EBB"/>
    <w:rsid w:val="00E86952"/>
    <w:rsid w:val="00E86D04"/>
    <w:rsid w:val="00E900F8"/>
    <w:rsid w:val="00E90D71"/>
    <w:rsid w:val="00E92D73"/>
    <w:rsid w:val="00E94DAC"/>
    <w:rsid w:val="00E953C5"/>
    <w:rsid w:val="00E953F0"/>
    <w:rsid w:val="00E9579F"/>
    <w:rsid w:val="00E96158"/>
    <w:rsid w:val="00E9655E"/>
    <w:rsid w:val="00E972A5"/>
    <w:rsid w:val="00EA002D"/>
    <w:rsid w:val="00EA06E0"/>
    <w:rsid w:val="00EA0876"/>
    <w:rsid w:val="00EA0CE3"/>
    <w:rsid w:val="00EA198E"/>
    <w:rsid w:val="00EA1B8A"/>
    <w:rsid w:val="00EA3955"/>
    <w:rsid w:val="00EA3F8F"/>
    <w:rsid w:val="00EA43F5"/>
    <w:rsid w:val="00EA5493"/>
    <w:rsid w:val="00EA56EE"/>
    <w:rsid w:val="00EA5778"/>
    <w:rsid w:val="00EA65DC"/>
    <w:rsid w:val="00EA66C5"/>
    <w:rsid w:val="00EA73C6"/>
    <w:rsid w:val="00EA74C9"/>
    <w:rsid w:val="00EA7C59"/>
    <w:rsid w:val="00EA7FFC"/>
    <w:rsid w:val="00EB030A"/>
    <w:rsid w:val="00EB0701"/>
    <w:rsid w:val="00EB1223"/>
    <w:rsid w:val="00EB1CA3"/>
    <w:rsid w:val="00EB3943"/>
    <w:rsid w:val="00EB4434"/>
    <w:rsid w:val="00EB587D"/>
    <w:rsid w:val="00EB5993"/>
    <w:rsid w:val="00EB5CC2"/>
    <w:rsid w:val="00EB5F09"/>
    <w:rsid w:val="00EB62CB"/>
    <w:rsid w:val="00EB6781"/>
    <w:rsid w:val="00EB690C"/>
    <w:rsid w:val="00EB72C5"/>
    <w:rsid w:val="00EC1001"/>
    <w:rsid w:val="00EC1C47"/>
    <w:rsid w:val="00EC233A"/>
    <w:rsid w:val="00EC2B29"/>
    <w:rsid w:val="00EC2DA0"/>
    <w:rsid w:val="00EC2DBE"/>
    <w:rsid w:val="00EC430C"/>
    <w:rsid w:val="00EC495F"/>
    <w:rsid w:val="00EC4FD9"/>
    <w:rsid w:val="00EC6730"/>
    <w:rsid w:val="00EC6990"/>
    <w:rsid w:val="00EC7674"/>
    <w:rsid w:val="00ED08B9"/>
    <w:rsid w:val="00ED0D0B"/>
    <w:rsid w:val="00ED0D0C"/>
    <w:rsid w:val="00ED13E5"/>
    <w:rsid w:val="00ED1867"/>
    <w:rsid w:val="00ED241F"/>
    <w:rsid w:val="00ED297E"/>
    <w:rsid w:val="00ED34EC"/>
    <w:rsid w:val="00ED537D"/>
    <w:rsid w:val="00ED5621"/>
    <w:rsid w:val="00ED6DD9"/>
    <w:rsid w:val="00ED7049"/>
    <w:rsid w:val="00ED75D4"/>
    <w:rsid w:val="00ED7A82"/>
    <w:rsid w:val="00ED7FE2"/>
    <w:rsid w:val="00EE0286"/>
    <w:rsid w:val="00EE0A57"/>
    <w:rsid w:val="00EE13C2"/>
    <w:rsid w:val="00EE156A"/>
    <w:rsid w:val="00EE1989"/>
    <w:rsid w:val="00EE20BC"/>
    <w:rsid w:val="00EE27C0"/>
    <w:rsid w:val="00EE35FC"/>
    <w:rsid w:val="00EE4FD2"/>
    <w:rsid w:val="00EE678F"/>
    <w:rsid w:val="00EF0589"/>
    <w:rsid w:val="00EF171E"/>
    <w:rsid w:val="00EF1B93"/>
    <w:rsid w:val="00EF207C"/>
    <w:rsid w:val="00EF2110"/>
    <w:rsid w:val="00EF2568"/>
    <w:rsid w:val="00EF34EF"/>
    <w:rsid w:val="00EF3BCE"/>
    <w:rsid w:val="00EF4AAF"/>
    <w:rsid w:val="00EF5610"/>
    <w:rsid w:val="00EF69A8"/>
    <w:rsid w:val="00EF732E"/>
    <w:rsid w:val="00EF7CC2"/>
    <w:rsid w:val="00F00A36"/>
    <w:rsid w:val="00F01112"/>
    <w:rsid w:val="00F0139E"/>
    <w:rsid w:val="00F014DC"/>
    <w:rsid w:val="00F02B10"/>
    <w:rsid w:val="00F02E27"/>
    <w:rsid w:val="00F039F8"/>
    <w:rsid w:val="00F04434"/>
    <w:rsid w:val="00F05347"/>
    <w:rsid w:val="00F05504"/>
    <w:rsid w:val="00F05612"/>
    <w:rsid w:val="00F05AEC"/>
    <w:rsid w:val="00F066AE"/>
    <w:rsid w:val="00F06A4C"/>
    <w:rsid w:val="00F06B71"/>
    <w:rsid w:val="00F075E8"/>
    <w:rsid w:val="00F078A9"/>
    <w:rsid w:val="00F100C9"/>
    <w:rsid w:val="00F10210"/>
    <w:rsid w:val="00F102F6"/>
    <w:rsid w:val="00F10B07"/>
    <w:rsid w:val="00F10E48"/>
    <w:rsid w:val="00F11196"/>
    <w:rsid w:val="00F112B2"/>
    <w:rsid w:val="00F11E72"/>
    <w:rsid w:val="00F12D66"/>
    <w:rsid w:val="00F13331"/>
    <w:rsid w:val="00F1406F"/>
    <w:rsid w:val="00F14A8C"/>
    <w:rsid w:val="00F14D8B"/>
    <w:rsid w:val="00F15899"/>
    <w:rsid w:val="00F167FC"/>
    <w:rsid w:val="00F17518"/>
    <w:rsid w:val="00F220D3"/>
    <w:rsid w:val="00F231EC"/>
    <w:rsid w:val="00F2336B"/>
    <w:rsid w:val="00F239F0"/>
    <w:rsid w:val="00F259D8"/>
    <w:rsid w:val="00F2710E"/>
    <w:rsid w:val="00F276C8"/>
    <w:rsid w:val="00F27E75"/>
    <w:rsid w:val="00F306CF"/>
    <w:rsid w:val="00F30741"/>
    <w:rsid w:val="00F30A18"/>
    <w:rsid w:val="00F3242A"/>
    <w:rsid w:val="00F3305B"/>
    <w:rsid w:val="00F33E22"/>
    <w:rsid w:val="00F34412"/>
    <w:rsid w:val="00F34C3F"/>
    <w:rsid w:val="00F34D66"/>
    <w:rsid w:val="00F35C4B"/>
    <w:rsid w:val="00F36F84"/>
    <w:rsid w:val="00F37033"/>
    <w:rsid w:val="00F37039"/>
    <w:rsid w:val="00F376FF"/>
    <w:rsid w:val="00F37B13"/>
    <w:rsid w:val="00F41009"/>
    <w:rsid w:val="00F41905"/>
    <w:rsid w:val="00F41DCF"/>
    <w:rsid w:val="00F42F38"/>
    <w:rsid w:val="00F43DD9"/>
    <w:rsid w:val="00F4503D"/>
    <w:rsid w:val="00F4581F"/>
    <w:rsid w:val="00F45DBB"/>
    <w:rsid w:val="00F45F45"/>
    <w:rsid w:val="00F466FB"/>
    <w:rsid w:val="00F469AC"/>
    <w:rsid w:val="00F469E6"/>
    <w:rsid w:val="00F47198"/>
    <w:rsid w:val="00F47422"/>
    <w:rsid w:val="00F50721"/>
    <w:rsid w:val="00F513BB"/>
    <w:rsid w:val="00F5180F"/>
    <w:rsid w:val="00F51BC8"/>
    <w:rsid w:val="00F51F7B"/>
    <w:rsid w:val="00F5223D"/>
    <w:rsid w:val="00F52289"/>
    <w:rsid w:val="00F52A2F"/>
    <w:rsid w:val="00F53861"/>
    <w:rsid w:val="00F545BE"/>
    <w:rsid w:val="00F5495E"/>
    <w:rsid w:val="00F54AB9"/>
    <w:rsid w:val="00F569B1"/>
    <w:rsid w:val="00F57BEB"/>
    <w:rsid w:val="00F601E1"/>
    <w:rsid w:val="00F61064"/>
    <w:rsid w:val="00F62BFC"/>
    <w:rsid w:val="00F62E16"/>
    <w:rsid w:val="00F639E5"/>
    <w:rsid w:val="00F6528B"/>
    <w:rsid w:val="00F663C6"/>
    <w:rsid w:val="00F6715F"/>
    <w:rsid w:val="00F67605"/>
    <w:rsid w:val="00F70222"/>
    <w:rsid w:val="00F71F46"/>
    <w:rsid w:val="00F7272C"/>
    <w:rsid w:val="00F7279D"/>
    <w:rsid w:val="00F729DD"/>
    <w:rsid w:val="00F72E46"/>
    <w:rsid w:val="00F731CB"/>
    <w:rsid w:val="00F7392D"/>
    <w:rsid w:val="00F73985"/>
    <w:rsid w:val="00F73FAD"/>
    <w:rsid w:val="00F74EDC"/>
    <w:rsid w:val="00F75036"/>
    <w:rsid w:val="00F750BB"/>
    <w:rsid w:val="00F75EDF"/>
    <w:rsid w:val="00F764F9"/>
    <w:rsid w:val="00F769EA"/>
    <w:rsid w:val="00F77290"/>
    <w:rsid w:val="00F80048"/>
    <w:rsid w:val="00F80852"/>
    <w:rsid w:val="00F80F3A"/>
    <w:rsid w:val="00F81683"/>
    <w:rsid w:val="00F826CD"/>
    <w:rsid w:val="00F82EEB"/>
    <w:rsid w:val="00F82F05"/>
    <w:rsid w:val="00F83072"/>
    <w:rsid w:val="00F8325C"/>
    <w:rsid w:val="00F83664"/>
    <w:rsid w:val="00F8378C"/>
    <w:rsid w:val="00F85AB7"/>
    <w:rsid w:val="00F86891"/>
    <w:rsid w:val="00F86B0D"/>
    <w:rsid w:val="00F8793B"/>
    <w:rsid w:val="00F87BCE"/>
    <w:rsid w:val="00F87C51"/>
    <w:rsid w:val="00F9027E"/>
    <w:rsid w:val="00F91A23"/>
    <w:rsid w:val="00F92207"/>
    <w:rsid w:val="00F9289C"/>
    <w:rsid w:val="00F929A8"/>
    <w:rsid w:val="00F929FD"/>
    <w:rsid w:val="00F92EE5"/>
    <w:rsid w:val="00F93499"/>
    <w:rsid w:val="00F94743"/>
    <w:rsid w:val="00F94A19"/>
    <w:rsid w:val="00F9613A"/>
    <w:rsid w:val="00F96625"/>
    <w:rsid w:val="00F96720"/>
    <w:rsid w:val="00F97D63"/>
    <w:rsid w:val="00FA0185"/>
    <w:rsid w:val="00FA07B1"/>
    <w:rsid w:val="00FA087F"/>
    <w:rsid w:val="00FA0C87"/>
    <w:rsid w:val="00FA1A13"/>
    <w:rsid w:val="00FA25C7"/>
    <w:rsid w:val="00FA4663"/>
    <w:rsid w:val="00FA4F61"/>
    <w:rsid w:val="00FA61D7"/>
    <w:rsid w:val="00FA69D5"/>
    <w:rsid w:val="00FA7744"/>
    <w:rsid w:val="00FA7CEC"/>
    <w:rsid w:val="00FA7F31"/>
    <w:rsid w:val="00FB0CA9"/>
    <w:rsid w:val="00FB1E73"/>
    <w:rsid w:val="00FB2941"/>
    <w:rsid w:val="00FB2981"/>
    <w:rsid w:val="00FB3707"/>
    <w:rsid w:val="00FB3BE1"/>
    <w:rsid w:val="00FB4E43"/>
    <w:rsid w:val="00FB54B2"/>
    <w:rsid w:val="00FB6253"/>
    <w:rsid w:val="00FB64C7"/>
    <w:rsid w:val="00FB7BDA"/>
    <w:rsid w:val="00FC0155"/>
    <w:rsid w:val="00FC23F4"/>
    <w:rsid w:val="00FC26A5"/>
    <w:rsid w:val="00FC34AF"/>
    <w:rsid w:val="00FC3A6C"/>
    <w:rsid w:val="00FC4C10"/>
    <w:rsid w:val="00FC4E1E"/>
    <w:rsid w:val="00FC570A"/>
    <w:rsid w:val="00FC5FC2"/>
    <w:rsid w:val="00FC6898"/>
    <w:rsid w:val="00FC6F18"/>
    <w:rsid w:val="00FC7112"/>
    <w:rsid w:val="00FC7EF7"/>
    <w:rsid w:val="00FD121B"/>
    <w:rsid w:val="00FD1A16"/>
    <w:rsid w:val="00FD2469"/>
    <w:rsid w:val="00FD29FF"/>
    <w:rsid w:val="00FD2B41"/>
    <w:rsid w:val="00FD40DF"/>
    <w:rsid w:val="00FD4500"/>
    <w:rsid w:val="00FD55BB"/>
    <w:rsid w:val="00FD59AF"/>
    <w:rsid w:val="00FD5E8F"/>
    <w:rsid w:val="00FD5EA3"/>
    <w:rsid w:val="00FD6A74"/>
    <w:rsid w:val="00FD7481"/>
    <w:rsid w:val="00FD7B8A"/>
    <w:rsid w:val="00FD7DB7"/>
    <w:rsid w:val="00FE00EC"/>
    <w:rsid w:val="00FE1076"/>
    <w:rsid w:val="00FE10DD"/>
    <w:rsid w:val="00FE1216"/>
    <w:rsid w:val="00FE1379"/>
    <w:rsid w:val="00FE164C"/>
    <w:rsid w:val="00FE2D52"/>
    <w:rsid w:val="00FE39B2"/>
    <w:rsid w:val="00FE533C"/>
    <w:rsid w:val="00FE65F0"/>
    <w:rsid w:val="00FE67B1"/>
    <w:rsid w:val="00FE7C30"/>
    <w:rsid w:val="00FF07B7"/>
    <w:rsid w:val="00FF1562"/>
    <w:rsid w:val="00FF1BC2"/>
    <w:rsid w:val="00FF1E79"/>
    <w:rsid w:val="00FF20B8"/>
    <w:rsid w:val="00FF22E9"/>
    <w:rsid w:val="00FF2835"/>
    <w:rsid w:val="00FF2FE4"/>
    <w:rsid w:val="00FF3552"/>
    <w:rsid w:val="00FF3A2F"/>
    <w:rsid w:val="00FF3DA1"/>
    <w:rsid w:val="00FF444A"/>
    <w:rsid w:val="00FF4856"/>
    <w:rsid w:val="00FF49F2"/>
    <w:rsid w:val="00FF4BF8"/>
    <w:rsid w:val="00FF5AA1"/>
    <w:rsid w:val="00FF62ED"/>
    <w:rsid w:val="00FF66A4"/>
    <w:rsid w:val="00FF68D5"/>
  </w:rsids>
  <m:mathPr>
    <m:mathFont m:val="Cambria Math"/>
    <m:brkBin m:val="before"/>
    <m:brkBinSub m:val="--"/>
    <m:smallFrac m:val="0"/>
    <m:dispDef/>
    <m:lMargin m:val="0"/>
    <m:rMargin m:val="0"/>
    <m:defJc m:val="centerGroup"/>
    <m:wrapIndent m:val="1440"/>
    <m:intLim m:val="subSup"/>
    <m:naryLim m:val="undOvr"/>
  </m:mathPr>
  <w:themeFontLang w:val="en-US" w:eastAsia="ko-KR"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92EC9B"/>
  <w15:chartTrackingRefBased/>
  <w15:docId w15:val="{8D1590A1-275E-473C-9A8B-D2FC3C723E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en-US" w:bidi="ar-SA"/>
      </w:rPr>
    </w:rPrDefault>
    <w:pPrDefault>
      <w:pPr>
        <w:spacing w:after="160" w:line="288" w:lineRule="auto"/>
        <w:ind w:left="216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756C0"/>
    <w:pPr>
      <w:ind w:left="0"/>
    </w:pPr>
    <w:rPr>
      <w:color w:val="000000" w:themeColor="text1"/>
      <w:sz w:val="22"/>
    </w:rPr>
  </w:style>
  <w:style w:type="paragraph" w:styleId="Heading1">
    <w:name w:val="heading 1"/>
    <w:basedOn w:val="Normal"/>
    <w:next w:val="Normal"/>
    <w:link w:val="Heading1Char"/>
    <w:uiPriority w:val="9"/>
    <w:qFormat/>
    <w:rsid w:val="00BC554D"/>
    <w:pPr>
      <w:numPr>
        <w:numId w:val="1"/>
      </w:numPr>
      <w:spacing w:before="400" w:after="60" w:line="240" w:lineRule="auto"/>
      <w:contextualSpacing/>
      <w:outlineLvl w:val="0"/>
    </w:pPr>
    <w:rPr>
      <w:rFonts w:ascii="Cambria" w:eastAsiaTheme="majorEastAsia" w:hAnsi="Cambria" w:cstheme="majorBidi"/>
      <w:smallCaps/>
      <w:color w:val="404040" w:themeColor="text1" w:themeTint="BF"/>
      <w:spacing w:val="20"/>
      <w:sz w:val="34"/>
      <w:szCs w:val="32"/>
    </w:rPr>
  </w:style>
  <w:style w:type="paragraph" w:styleId="Heading2">
    <w:name w:val="heading 2"/>
    <w:basedOn w:val="Normal"/>
    <w:next w:val="Normal"/>
    <w:link w:val="Heading2Char"/>
    <w:uiPriority w:val="9"/>
    <w:unhideWhenUsed/>
    <w:qFormat/>
    <w:rsid w:val="0090212B"/>
    <w:pPr>
      <w:numPr>
        <w:ilvl w:val="1"/>
        <w:numId w:val="1"/>
      </w:numPr>
      <w:spacing w:before="120" w:after="60" w:line="240" w:lineRule="auto"/>
      <w:contextualSpacing/>
      <w:outlineLvl w:val="1"/>
    </w:pPr>
    <w:rPr>
      <w:rFonts w:ascii="Cambria" w:eastAsiaTheme="majorEastAsia" w:hAnsi="Cambria" w:cstheme="majorBidi"/>
      <w:smallCaps/>
      <w:color w:val="595959" w:themeColor="text1" w:themeTint="A6"/>
      <w:spacing w:val="20"/>
      <w:sz w:val="32"/>
      <w:szCs w:val="28"/>
    </w:rPr>
  </w:style>
  <w:style w:type="paragraph" w:styleId="Heading3">
    <w:name w:val="heading 3"/>
    <w:aliases w:val="ASAPHeading 3"/>
    <w:basedOn w:val="Normal"/>
    <w:next w:val="Normal"/>
    <w:link w:val="Heading3Char"/>
    <w:uiPriority w:val="9"/>
    <w:unhideWhenUsed/>
    <w:qFormat/>
    <w:rsid w:val="007439C6"/>
    <w:pPr>
      <w:numPr>
        <w:ilvl w:val="2"/>
        <w:numId w:val="1"/>
      </w:numPr>
      <w:spacing w:before="120" w:after="60" w:line="240" w:lineRule="auto"/>
      <w:contextualSpacing/>
      <w:outlineLvl w:val="2"/>
    </w:pPr>
    <w:rPr>
      <w:rFonts w:ascii="Cambria" w:eastAsiaTheme="majorEastAsia" w:hAnsi="Cambria" w:cstheme="majorBidi"/>
      <w:smallCaps/>
      <w:color w:val="7F7F7F" w:themeColor="text1" w:themeTint="80"/>
      <w:spacing w:val="20"/>
      <w:sz w:val="28"/>
      <w:szCs w:val="24"/>
    </w:rPr>
  </w:style>
  <w:style w:type="paragraph" w:styleId="Heading4">
    <w:name w:val="heading 4"/>
    <w:basedOn w:val="Normal"/>
    <w:next w:val="Normal"/>
    <w:link w:val="Heading4Char"/>
    <w:uiPriority w:val="9"/>
    <w:unhideWhenUsed/>
    <w:qFormat/>
    <w:rsid w:val="0090212B"/>
    <w:pPr>
      <w:numPr>
        <w:ilvl w:val="3"/>
        <w:numId w:val="1"/>
      </w:numPr>
      <w:pBdr>
        <w:bottom w:val="single" w:sz="4" w:space="1" w:color="98A8BD" w:themeColor="text2" w:themeTint="7F"/>
      </w:pBdr>
      <w:spacing w:before="200" w:after="100" w:line="240" w:lineRule="auto"/>
      <w:contextualSpacing/>
      <w:outlineLvl w:val="3"/>
    </w:pPr>
    <w:rPr>
      <w:rFonts w:asciiTheme="majorHAnsi" w:eastAsiaTheme="majorEastAsia" w:hAnsiTheme="majorHAnsi" w:cstheme="majorBidi"/>
      <w:b/>
      <w:bCs/>
      <w:smallCaps/>
      <w:color w:val="767171" w:themeColor="background2" w:themeShade="80"/>
      <w:spacing w:val="20"/>
      <w:sz w:val="24"/>
    </w:rPr>
  </w:style>
  <w:style w:type="paragraph" w:styleId="Heading5">
    <w:name w:val="heading 5"/>
    <w:basedOn w:val="Normal"/>
    <w:next w:val="Normal"/>
    <w:link w:val="Heading5Char"/>
    <w:uiPriority w:val="9"/>
    <w:unhideWhenUsed/>
    <w:qFormat/>
    <w:rsid w:val="004756C0"/>
    <w:pPr>
      <w:numPr>
        <w:ilvl w:val="4"/>
        <w:numId w:val="1"/>
      </w:numPr>
      <w:pBdr>
        <w:bottom w:val="single" w:sz="4" w:space="1" w:color="8496B0" w:themeColor="text2" w:themeTint="99"/>
      </w:pBdr>
      <w:spacing w:before="200" w:after="100" w:line="240" w:lineRule="auto"/>
      <w:contextualSpacing/>
      <w:outlineLvl w:val="4"/>
    </w:pPr>
    <w:rPr>
      <w:rFonts w:asciiTheme="majorHAnsi" w:eastAsiaTheme="majorEastAsia" w:hAnsiTheme="majorHAnsi" w:cstheme="majorBidi"/>
      <w:smallCaps/>
      <w:color w:val="657C9C" w:themeColor="text2" w:themeTint="BF"/>
      <w:spacing w:val="20"/>
      <w:sz w:val="20"/>
    </w:rPr>
  </w:style>
  <w:style w:type="paragraph" w:styleId="Heading6">
    <w:name w:val="heading 6"/>
    <w:basedOn w:val="Normal"/>
    <w:next w:val="Normal"/>
    <w:link w:val="Heading6Char"/>
    <w:uiPriority w:val="9"/>
    <w:unhideWhenUsed/>
    <w:qFormat/>
    <w:rsid w:val="004756C0"/>
    <w:pPr>
      <w:numPr>
        <w:ilvl w:val="5"/>
        <w:numId w:val="1"/>
      </w:numPr>
      <w:pBdr>
        <w:bottom w:val="dotted" w:sz="8" w:space="1" w:color="747070" w:themeColor="background2" w:themeShade="7F"/>
      </w:pBdr>
      <w:spacing w:before="200" w:after="100"/>
      <w:contextualSpacing/>
      <w:outlineLvl w:val="5"/>
    </w:pPr>
    <w:rPr>
      <w:rFonts w:asciiTheme="majorHAnsi" w:eastAsiaTheme="majorEastAsia" w:hAnsiTheme="majorHAnsi" w:cstheme="majorBidi"/>
      <w:smallCaps/>
      <w:color w:val="747070" w:themeColor="background2" w:themeShade="7F"/>
      <w:spacing w:val="20"/>
      <w:sz w:val="20"/>
    </w:rPr>
  </w:style>
  <w:style w:type="paragraph" w:styleId="Heading7">
    <w:name w:val="heading 7"/>
    <w:basedOn w:val="Normal"/>
    <w:next w:val="Normal"/>
    <w:link w:val="Heading7Char"/>
    <w:uiPriority w:val="9"/>
    <w:semiHidden/>
    <w:unhideWhenUsed/>
    <w:qFormat/>
    <w:rsid w:val="004756C0"/>
    <w:pPr>
      <w:numPr>
        <w:ilvl w:val="6"/>
        <w:numId w:val="1"/>
      </w:numPr>
      <w:pBdr>
        <w:bottom w:val="dotted" w:sz="8" w:space="1" w:color="747070" w:themeColor="background2" w:themeShade="7F"/>
      </w:pBdr>
      <w:spacing w:before="200" w:after="100" w:line="240" w:lineRule="auto"/>
      <w:contextualSpacing/>
      <w:outlineLvl w:val="6"/>
    </w:pPr>
    <w:rPr>
      <w:rFonts w:asciiTheme="majorHAnsi" w:eastAsiaTheme="majorEastAsia" w:hAnsiTheme="majorHAnsi" w:cstheme="majorBidi"/>
      <w:b/>
      <w:bCs/>
      <w:smallCaps/>
      <w:color w:val="747070" w:themeColor="background2" w:themeShade="7F"/>
      <w:spacing w:val="20"/>
      <w:sz w:val="16"/>
      <w:szCs w:val="16"/>
    </w:rPr>
  </w:style>
  <w:style w:type="paragraph" w:styleId="Heading8">
    <w:name w:val="heading 8"/>
    <w:basedOn w:val="Normal"/>
    <w:next w:val="Normal"/>
    <w:link w:val="Heading8Char"/>
    <w:uiPriority w:val="9"/>
    <w:semiHidden/>
    <w:unhideWhenUsed/>
    <w:qFormat/>
    <w:rsid w:val="004756C0"/>
    <w:pPr>
      <w:numPr>
        <w:ilvl w:val="7"/>
        <w:numId w:val="1"/>
      </w:numPr>
      <w:spacing w:before="200" w:after="60" w:line="240" w:lineRule="auto"/>
      <w:contextualSpacing/>
      <w:outlineLvl w:val="7"/>
    </w:pPr>
    <w:rPr>
      <w:rFonts w:asciiTheme="majorHAnsi" w:eastAsiaTheme="majorEastAsia" w:hAnsiTheme="majorHAnsi" w:cstheme="majorBidi"/>
      <w:b/>
      <w:smallCaps/>
      <w:color w:val="747070" w:themeColor="background2" w:themeShade="7F"/>
      <w:spacing w:val="20"/>
      <w:sz w:val="16"/>
      <w:szCs w:val="16"/>
    </w:rPr>
  </w:style>
  <w:style w:type="paragraph" w:styleId="Heading9">
    <w:name w:val="heading 9"/>
    <w:basedOn w:val="Normal"/>
    <w:next w:val="Normal"/>
    <w:link w:val="Heading9Char"/>
    <w:uiPriority w:val="9"/>
    <w:semiHidden/>
    <w:unhideWhenUsed/>
    <w:qFormat/>
    <w:rsid w:val="004756C0"/>
    <w:pPr>
      <w:numPr>
        <w:ilvl w:val="8"/>
        <w:numId w:val="1"/>
      </w:numPr>
      <w:spacing w:before="200" w:after="60" w:line="240" w:lineRule="auto"/>
      <w:contextualSpacing/>
      <w:outlineLvl w:val="8"/>
    </w:pPr>
    <w:rPr>
      <w:rFonts w:asciiTheme="majorHAnsi" w:eastAsiaTheme="majorEastAsia" w:hAnsiTheme="majorHAnsi" w:cstheme="majorBidi"/>
      <w:smallCaps/>
      <w:color w:val="747070" w:themeColor="background2" w:themeShade="7F"/>
      <w:spacing w:val="20"/>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basedOn w:val="Normal"/>
    <w:link w:val="NoSpacingChar"/>
    <w:uiPriority w:val="1"/>
    <w:qFormat/>
    <w:rsid w:val="004756C0"/>
    <w:pPr>
      <w:spacing w:after="0" w:line="240" w:lineRule="auto"/>
    </w:pPr>
    <w:rPr>
      <w:color w:val="5A5A5A" w:themeColor="text1" w:themeTint="A5"/>
      <w:sz w:val="20"/>
    </w:rPr>
  </w:style>
  <w:style w:type="character" w:customStyle="1" w:styleId="NoSpacingChar">
    <w:name w:val="No Spacing Char"/>
    <w:basedOn w:val="DefaultParagraphFont"/>
    <w:link w:val="NoSpacing"/>
    <w:uiPriority w:val="1"/>
    <w:rsid w:val="004756C0"/>
    <w:rPr>
      <w:color w:val="5A5A5A" w:themeColor="text1" w:themeTint="A5"/>
    </w:rPr>
  </w:style>
  <w:style w:type="paragraph" w:styleId="Header">
    <w:name w:val="header"/>
    <w:aliases w:val="Char Char Char,Char Char Char Char,Char Char, Char Char, Char Char Char Char, Char Char Char C Char Char, Char Char Char C Char, Char Char Char Char Char, Char Char Char Char Char Char Ch,Char Char Char C Char Char,Char Char Char C Char, Char"/>
    <w:basedOn w:val="Normal"/>
    <w:link w:val="HeaderChar"/>
    <w:uiPriority w:val="99"/>
    <w:unhideWhenUsed/>
    <w:qFormat/>
    <w:rsid w:val="00DA7AC9"/>
    <w:pPr>
      <w:tabs>
        <w:tab w:val="center" w:pos="4680"/>
        <w:tab w:val="right" w:pos="9360"/>
      </w:tabs>
      <w:spacing w:after="0" w:line="240" w:lineRule="auto"/>
    </w:pPr>
  </w:style>
  <w:style w:type="character" w:customStyle="1" w:styleId="HeaderChar">
    <w:name w:val="Header Char"/>
    <w:aliases w:val="Char Char Char Char1,Char Char Char Char Char,Char Char Char1, Char Char Char, Char Char Char Char Char1, Char Char Char C Char Char Char, Char Char Char C Char Char1, Char Char Char Char Char Char, Char Char Char Char Char Char Ch Char"/>
    <w:basedOn w:val="DefaultParagraphFont"/>
    <w:link w:val="Header"/>
    <w:uiPriority w:val="99"/>
    <w:qFormat/>
    <w:rsid w:val="00DA7AC9"/>
  </w:style>
  <w:style w:type="paragraph" w:styleId="Footer">
    <w:name w:val="footer"/>
    <w:basedOn w:val="Normal"/>
    <w:link w:val="FooterChar"/>
    <w:uiPriority w:val="99"/>
    <w:unhideWhenUsed/>
    <w:rsid w:val="00DA7AC9"/>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7AC9"/>
  </w:style>
  <w:style w:type="paragraph" w:styleId="Subtitle">
    <w:name w:val="Subtitle"/>
    <w:next w:val="Normal"/>
    <w:link w:val="SubtitleChar"/>
    <w:uiPriority w:val="11"/>
    <w:qFormat/>
    <w:rsid w:val="004756C0"/>
    <w:pPr>
      <w:spacing w:after="600" w:line="240" w:lineRule="auto"/>
      <w:ind w:left="0"/>
    </w:pPr>
    <w:rPr>
      <w:smallCaps/>
      <w:color w:val="747070" w:themeColor="background2" w:themeShade="7F"/>
      <w:spacing w:val="5"/>
      <w:sz w:val="28"/>
      <w:szCs w:val="28"/>
    </w:rPr>
  </w:style>
  <w:style w:type="character" w:customStyle="1" w:styleId="SubtitleChar">
    <w:name w:val="Subtitle Char"/>
    <w:basedOn w:val="DefaultParagraphFont"/>
    <w:link w:val="Subtitle"/>
    <w:uiPriority w:val="11"/>
    <w:rsid w:val="004756C0"/>
    <w:rPr>
      <w:smallCaps/>
      <w:color w:val="747070" w:themeColor="background2" w:themeShade="7F"/>
      <w:spacing w:val="5"/>
      <w:sz w:val="28"/>
      <w:szCs w:val="28"/>
    </w:rPr>
  </w:style>
  <w:style w:type="character" w:customStyle="1" w:styleId="Heading1Char">
    <w:name w:val="Heading 1 Char"/>
    <w:basedOn w:val="DefaultParagraphFont"/>
    <w:link w:val="Heading1"/>
    <w:uiPriority w:val="9"/>
    <w:qFormat/>
    <w:rsid w:val="00BC554D"/>
    <w:rPr>
      <w:rFonts w:ascii="Cambria" w:eastAsiaTheme="majorEastAsia" w:hAnsi="Cambria" w:cstheme="majorBidi"/>
      <w:smallCaps/>
      <w:color w:val="404040" w:themeColor="text1" w:themeTint="BF"/>
      <w:spacing w:val="20"/>
      <w:sz w:val="34"/>
      <w:szCs w:val="32"/>
    </w:rPr>
  </w:style>
  <w:style w:type="character" w:customStyle="1" w:styleId="Heading2Char">
    <w:name w:val="Heading 2 Char"/>
    <w:basedOn w:val="DefaultParagraphFont"/>
    <w:link w:val="Heading2"/>
    <w:uiPriority w:val="9"/>
    <w:rsid w:val="0090212B"/>
    <w:rPr>
      <w:rFonts w:ascii="Cambria" w:eastAsiaTheme="majorEastAsia" w:hAnsi="Cambria" w:cstheme="majorBidi"/>
      <w:smallCaps/>
      <w:color w:val="595959" w:themeColor="text1" w:themeTint="A6"/>
      <w:spacing w:val="20"/>
      <w:sz w:val="32"/>
      <w:szCs w:val="28"/>
    </w:rPr>
  </w:style>
  <w:style w:type="character" w:customStyle="1" w:styleId="Heading3Char">
    <w:name w:val="Heading 3 Char"/>
    <w:aliases w:val="ASAPHeading 3 Char"/>
    <w:basedOn w:val="DefaultParagraphFont"/>
    <w:link w:val="Heading3"/>
    <w:uiPriority w:val="9"/>
    <w:rsid w:val="007439C6"/>
    <w:rPr>
      <w:rFonts w:ascii="Cambria" w:eastAsiaTheme="majorEastAsia" w:hAnsi="Cambria" w:cstheme="majorBidi"/>
      <w:smallCaps/>
      <w:color w:val="7F7F7F" w:themeColor="text1" w:themeTint="80"/>
      <w:spacing w:val="20"/>
      <w:sz w:val="28"/>
      <w:szCs w:val="24"/>
    </w:rPr>
  </w:style>
  <w:style w:type="character" w:customStyle="1" w:styleId="Heading4Char">
    <w:name w:val="Heading 4 Char"/>
    <w:basedOn w:val="DefaultParagraphFont"/>
    <w:link w:val="Heading4"/>
    <w:uiPriority w:val="9"/>
    <w:rsid w:val="0090212B"/>
    <w:rPr>
      <w:rFonts w:asciiTheme="majorHAnsi" w:eastAsiaTheme="majorEastAsia" w:hAnsiTheme="majorHAnsi" w:cstheme="majorBidi"/>
      <w:b/>
      <w:bCs/>
      <w:smallCaps/>
      <w:color w:val="767171" w:themeColor="background2" w:themeShade="80"/>
      <w:spacing w:val="20"/>
      <w:sz w:val="24"/>
    </w:rPr>
  </w:style>
  <w:style w:type="character" w:customStyle="1" w:styleId="Heading5Char">
    <w:name w:val="Heading 5 Char"/>
    <w:basedOn w:val="DefaultParagraphFont"/>
    <w:link w:val="Heading5"/>
    <w:uiPriority w:val="9"/>
    <w:rsid w:val="004756C0"/>
    <w:rPr>
      <w:rFonts w:asciiTheme="majorHAnsi" w:eastAsiaTheme="majorEastAsia" w:hAnsiTheme="majorHAnsi" w:cstheme="majorBidi"/>
      <w:smallCaps/>
      <w:color w:val="657C9C" w:themeColor="text2" w:themeTint="BF"/>
      <w:spacing w:val="20"/>
    </w:rPr>
  </w:style>
  <w:style w:type="character" w:customStyle="1" w:styleId="Heading6Char">
    <w:name w:val="Heading 6 Char"/>
    <w:basedOn w:val="DefaultParagraphFont"/>
    <w:link w:val="Heading6"/>
    <w:uiPriority w:val="9"/>
    <w:rsid w:val="004756C0"/>
    <w:rPr>
      <w:rFonts w:asciiTheme="majorHAnsi" w:eastAsiaTheme="majorEastAsia" w:hAnsiTheme="majorHAnsi" w:cstheme="majorBidi"/>
      <w:smallCaps/>
      <w:color w:val="747070" w:themeColor="background2" w:themeShade="7F"/>
      <w:spacing w:val="20"/>
    </w:rPr>
  </w:style>
  <w:style w:type="character" w:customStyle="1" w:styleId="Heading7Char">
    <w:name w:val="Heading 7 Char"/>
    <w:basedOn w:val="DefaultParagraphFont"/>
    <w:link w:val="Heading7"/>
    <w:uiPriority w:val="9"/>
    <w:semiHidden/>
    <w:rsid w:val="004756C0"/>
    <w:rPr>
      <w:rFonts w:asciiTheme="majorHAnsi" w:eastAsiaTheme="majorEastAsia" w:hAnsiTheme="majorHAnsi" w:cstheme="majorBidi"/>
      <w:b/>
      <w:bCs/>
      <w:smallCaps/>
      <w:color w:val="747070" w:themeColor="background2" w:themeShade="7F"/>
      <w:spacing w:val="20"/>
      <w:sz w:val="16"/>
      <w:szCs w:val="16"/>
    </w:rPr>
  </w:style>
  <w:style w:type="character" w:customStyle="1" w:styleId="Heading8Char">
    <w:name w:val="Heading 8 Char"/>
    <w:basedOn w:val="DefaultParagraphFont"/>
    <w:link w:val="Heading8"/>
    <w:uiPriority w:val="9"/>
    <w:semiHidden/>
    <w:rsid w:val="004756C0"/>
    <w:rPr>
      <w:rFonts w:asciiTheme="majorHAnsi" w:eastAsiaTheme="majorEastAsia" w:hAnsiTheme="majorHAnsi" w:cstheme="majorBidi"/>
      <w:b/>
      <w:smallCaps/>
      <w:color w:val="747070" w:themeColor="background2" w:themeShade="7F"/>
      <w:spacing w:val="20"/>
      <w:sz w:val="16"/>
      <w:szCs w:val="16"/>
    </w:rPr>
  </w:style>
  <w:style w:type="character" w:customStyle="1" w:styleId="Heading9Char">
    <w:name w:val="Heading 9 Char"/>
    <w:basedOn w:val="DefaultParagraphFont"/>
    <w:link w:val="Heading9"/>
    <w:uiPriority w:val="9"/>
    <w:semiHidden/>
    <w:rsid w:val="004756C0"/>
    <w:rPr>
      <w:rFonts w:asciiTheme="majorHAnsi" w:eastAsiaTheme="majorEastAsia" w:hAnsiTheme="majorHAnsi" w:cstheme="majorBidi"/>
      <w:smallCaps/>
      <w:color w:val="747070" w:themeColor="background2" w:themeShade="7F"/>
      <w:spacing w:val="20"/>
      <w:sz w:val="16"/>
      <w:szCs w:val="16"/>
    </w:rPr>
  </w:style>
  <w:style w:type="paragraph" w:styleId="Caption">
    <w:name w:val="caption"/>
    <w:basedOn w:val="Normal"/>
    <w:next w:val="Normal"/>
    <w:uiPriority w:val="35"/>
    <w:semiHidden/>
    <w:unhideWhenUsed/>
    <w:qFormat/>
    <w:rsid w:val="004756C0"/>
    <w:rPr>
      <w:b/>
      <w:bCs/>
      <w:smallCaps/>
      <w:color w:val="44546A" w:themeColor="text2"/>
      <w:spacing w:val="10"/>
      <w:sz w:val="18"/>
      <w:szCs w:val="18"/>
    </w:rPr>
  </w:style>
  <w:style w:type="paragraph" w:styleId="Title">
    <w:name w:val="Title"/>
    <w:next w:val="Normal"/>
    <w:link w:val="TitleChar"/>
    <w:uiPriority w:val="10"/>
    <w:qFormat/>
    <w:rsid w:val="004756C0"/>
    <w:pPr>
      <w:spacing w:line="240" w:lineRule="auto"/>
      <w:ind w:left="0"/>
      <w:contextualSpacing/>
    </w:pPr>
    <w:rPr>
      <w:rFonts w:asciiTheme="majorHAnsi" w:eastAsiaTheme="majorEastAsia" w:hAnsiTheme="majorHAnsi" w:cstheme="majorBidi"/>
      <w:smallCaps/>
      <w:color w:val="323E4F" w:themeColor="text2" w:themeShade="BF"/>
      <w:spacing w:val="5"/>
      <w:sz w:val="72"/>
      <w:szCs w:val="72"/>
    </w:rPr>
  </w:style>
  <w:style w:type="character" w:customStyle="1" w:styleId="TitleChar">
    <w:name w:val="Title Char"/>
    <w:basedOn w:val="DefaultParagraphFont"/>
    <w:link w:val="Title"/>
    <w:uiPriority w:val="10"/>
    <w:rsid w:val="004756C0"/>
    <w:rPr>
      <w:rFonts w:asciiTheme="majorHAnsi" w:eastAsiaTheme="majorEastAsia" w:hAnsiTheme="majorHAnsi" w:cstheme="majorBidi"/>
      <w:smallCaps/>
      <w:color w:val="323E4F" w:themeColor="text2" w:themeShade="BF"/>
      <w:spacing w:val="5"/>
      <w:sz w:val="72"/>
      <w:szCs w:val="72"/>
    </w:rPr>
  </w:style>
  <w:style w:type="character" w:styleId="Strong">
    <w:name w:val="Strong"/>
    <w:uiPriority w:val="22"/>
    <w:qFormat/>
    <w:rsid w:val="004756C0"/>
    <w:rPr>
      <w:b/>
      <w:bCs/>
      <w:spacing w:val="0"/>
    </w:rPr>
  </w:style>
  <w:style w:type="character" w:styleId="Emphasis">
    <w:name w:val="Emphasis"/>
    <w:uiPriority w:val="20"/>
    <w:qFormat/>
    <w:rsid w:val="004756C0"/>
    <w:rPr>
      <w:b/>
      <w:bCs/>
      <w:smallCaps/>
      <w:dstrike w:val="0"/>
      <w:color w:val="5A5A5A" w:themeColor="text1" w:themeTint="A5"/>
      <w:spacing w:val="20"/>
      <w:kern w:val="0"/>
      <w:vertAlign w:val="baseline"/>
    </w:rPr>
  </w:style>
  <w:style w:type="paragraph" w:styleId="ListParagraph">
    <w:name w:val="List Paragraph"/>
    <w:aliases w:val="Bullet for Sub Section,FooterText,numbered,List Paragraph1,Paragraphe de liste"/>
    <w:basedOn w:val="Normal"/>
    <w:link w:val="ListParagraphChar"/>
    <w:uiPriority w:val="34"/>
    <w:qFormat/>
    <w:rsid w:val="004756C0"/>
    <w:pPr>
      <w:ind w:left="720"/>
      <w:contextualSpacing/>
    </w:pPr>
  </w:style>
  <w:style w:type="paragraph" w:styleId="Quote">
    <w:name w:val="Quote"/>
    <w:basedOn w:val="Normal"/>
    <w:next w:val="Normal"/>
    <w:link w:val="QuoteChar"/>
    <w:uiPriority w:val="29"/>
    <w:qFormat/>
    <w:rsid w:val="004756C0"/>
    <w:rPr>
      <w:i/>
      <w:iCs/>
      <w:color w:val="5A5A5A" w:themeColor="text1" w:themeTint="A5"/>
      <w:sz w:val="20"/>
    </w:rPr>
  </w:style>
  <w:style w:type="character" w:customStyle="1" w:styleId="QuoteChar">
    <w:name w:val="Quote Char"/>
    <w:basedOn w:val="DefaultParagraphFont"/>
    <w:link w:val="Quote"/>
    <w:uiPriority w:val="29"/>
    <w:rsid w:val="004756C0"/>
    <w:rPr>
      <w:i/>
      <w:iCs/>
      <w:color w:val="5A5A5A" w:themeColor="text1" w:themeTint="A5"/>
    </w:rPr>
  </w:style>
  <w:style w:type="paragraph" w:styleId="IntenseQuote">
    <w:name w:val="Intense Quote"/>
    <w:basedOn w:val="Normal"/>
    <w:next w:val="Normal"/>
    <w:link w:val="IntenseQuoteChar"/>
    <w:uiPriority w:val="30"/>
    <w:qFormat/>
    <w:rsid w:val="004756C0"/>
    <w:pPr>
      <w:pBdr>
        <w:top w:val="single" w:sz="4" w:space="12" w:color="84B3DF" w:themeColor="accent1" w:themeTint="BF"/>
        <w:left w:val="single" w:sz="4" w:space="15" w:color="84B3DF" w:themeColor="accent1" w:themeTint="BF"/>
        <w:bottom w:val="single" w:sz="12" w:space="10" w:color="2E74B5" w:themeColor="accent1" w:themeShade="BF"/>
        <w:right w:val="single" w:sz="12" w:space="15" w:color="2E74B5" w:themeColor="accent1" w:themeShade="BF"/>
        <w:between w:val="single" w:sz="4" w:space="12" w:color="84B3DF" w:themeColor="accent1" w:themeTint="BF"/>
        <w:bar w:val="single" w:sz="4" w:color="84B3DF" w:themeColor="accent1" w:themeTint="BF"/>
      </w:pBdr>
      <w:spacing w:line="300" w:lineRule="auto"/>
      <w:ind w:left="2506" w:right="432"/>
    </w:pPr>
    <w:rPr>
      <w:rFonts w:asciiTheme="majorHAnsi" w:eastAsiaTheme="majorEastAsia" w:hAnsiTheme="majorHAnsi" w:cstheme="majorBidi"/>
      <w:smallCaps/>
      <w:color w:val="2E74B5" w:themeColor="accent1" w:themeShade="BF"/>
      <w:sz w:val="20"/>
    </w:rPr>
  </w:style>
  <w:style w:type="character" w:customStyle="1" w:styleId="IntenseQuoteChar">
    <w:name w:val="Intense Quote Char"/>
    <w:basedOn w:val="DefaultParagraphFont"/>
    <w:link w:val="IntenseQuote"/>
    <w:uiPriority w:val="30"/>
    <w:rsid w:val="004756C0"/>
    <w:rPr>
      <w:rFonts w:asciiTheme="majorHAnsi" w:eastAsiaTheme="majorEastAsia" w:hAnsiTheme="majorHAnsi" w:cstheme="majorBidi"/>
      <w:smallCaps/>
      <w:color w:val="2E74B5" w:themeColor="accent1" w:themeShade="BF"/>
    </w:rPr>
  </w:style>
  <w:style w:type="character" w:styleId="SubtleEmphasis">
    <w:name w:val="Subtle Emphasis"/>
    <w:uiPriority w:val="19"/>
    <w:qFormat/>
    <w:rsid w:val="004756C0"/>
    <w:rPr>
      <w:smallCaps/>
      <w:dstrike w:val="0"/>
      <w:color w:val="5A5A5A" w:themeColor="text1" w:themeTint="A5"/>
      <w:vertAlign w:val="baseline"/>
    </w:rPr>
  </w:style>
  <w:style w:type="character" w:styleId="IntenseEmphasis">
    <w:name w:val="Intense Emphasis"/>
    <w:uiPriority w:val="21"/>
    <w:qFormat/>
    <w:rsid w:val="004756C0"/>
    <w:rPr>
      <w:b/>
      <w:bCs/>
      <w:smallCaps/>
      <w:color w:val="5B9BD5" w:themeColor="accent1"/>
      <w:spacing w:val="40"/>
    </w:rPr>
  </w:style>
  <w:style w:type="character" w:styleId="SubtleReference">
    <w:name w:val="Subtle Reference"/>
    <w:uiPriority w:val="31"/>
    <w:qFormat/>
    <w:rsid w:val="004756C0"/>
    <w:rPr>
      <w:rFonts w:asciiTheme="majorHAnsi" w:eastAsiaTheme="majorEastAsia" w:hAnsiTheme="majorHAnsi" w:cstheme="majorBidi"/>
      <w:i/>
      <w:iCs/>
      <w:smallCaps/>
      <w:color w:val="5A5A5A" w:themeColor="text1" w:themeTint="A5"/>
      <w:spacing w:val="20"/>
    </w:rPr>
  </w:style>
  <w:style w:type="character" w:styleId="IntenseReference">
    <w:name w:val="Intense Reference"/>
    <w:uiPriority w:val="32"/>
    <w:qFormat/>
    <w:rsid w:val="004756C0"/>
    <w:rPr>
      <w:rFonts w:asciiTheme="majorHAnsi" w:eastAsiaTheme="majorEastAsia" w:hAnsiTheme="majorHAnsi" w:cstheme="majorBidi"/>
      <w:b/>
      <w:bCs/>
      <w:i/>
      <w:iCs/>
      <w:smallCaps/>
      <w:color w:val="323E4F" w:themeColor="text2" w:themeShade="BF"/>
      <w:spacing w:val="20"/>
    </w:rPr>
  </w:style>
  <w:style w:type="character" w:styleId="BookTitle">
    <w:name w:val="Book Title"/>
    <w:uiPriority w:val="33"/>
    <w:qFormat/>
    <w:rsid w:val="004756C0"/>
    <w:rPr>
      <w:rFonts w:asciiTheme="majorHAnsi" w:eastAsiaTheme="majorEastAsia" w:hAnsiTheme="majorHAnsi" w:cstheme="majorBidi"/>
      <w:b/>
      <w:bCs/>
      <w:smallCaps/>
      <w:color w:val="323E4F" w:themeColor="text2" w:themeShade="BF"/>
      <w:spacing w:val="10"/>
      <w:u w:val="single"/>
    </w:rPr>
  </w:style>
  <w:style w:type="paragraph" w:styleId="TOCHeading">
    <w:name w:val="TOC Heading"/>
    <w:basedOn w:val="Heading1"/>
    <w:next w:val="Normal"/>
    <w:uiPriority w:val="39"/>
    <w:unhideWhenUsed/>
    <w:qFormat/>
    <w:rsid w:val="004756C0"/>
    <w:pPr>
      <w:outlineLvl w:val="9"/>
    </w:pPr>
    <w:rPr>
      <w:lang w:bidi="en-US"/>
    </w:rPr>
  </w:style>
  <w:style w:type="table" w:styleId="TableGrid">
    <w:name w:val="Table Grid"/>
    <w:basedOn w:val="TableNormal"/>
    <w:uiPriority w:val="39"/>
    <w:qFormat/>
    <w:rsid w:val="004756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483ED5"/>
    <w:rPr>
      <w:color w:val="808080"/>
    </w:rPr>
  </w:style>
  <w:style w:type="character" w:customStyle="1" w:styleId="ListParagraphChar">
    <w:name w:val="List Paragraph Char"/>
    <w:aliases w:val="Bullet for Sub Section Char,FooterText Char,numbered Char,List Paragraph1 Char,Paragraphe de liste Char"/>
    <w:basedOn w:val="DefaultParagraphFont"/>
    <w:link w:val="ListParagraph"/>
    <w:uiPriority w:val="34"/>
    <w:qFormat/>
    <w:rsid w:val="005616EE"/>
    <w:rPr>
      <w:color w:val="000000" w:themeColor="text1"/>
      <w:sz w:val="22"/>
    </w:rPr>
  </w:style>
  <w:style w:type="paragraph" w:customStyle="1" w:styleId="Default">
    <w:name w:val="Default"/>
    <w:rsid w:val="00122CD5"/>
    <w:pPr>
      <w:autoSpaceDE w:val="0"/>
      <w:autoSpaceDN w:val="0"/>
      <w:adjustRightInd w:val="0"/>
      <w:spacing w:after="0" w:line="240" w:lineRule="auto"/>
      <w:ind w:left="0"/>
    </w:pPr>
    <w:rPr>
      <w:rFonts w:ascii="Calibri" w:hAnsi="Calibri" w:cs="Calibri"/>
      <w:color w:val="000000"/>
      <w:sz w:val="24"/>
      <w:szCs w:val="24"/>
    </w:rPr>
  </w:style>
  <w:style w:type="character" w:styleId="Hyperlink">
    <w:name w:val="Hyperlink"/>
    <w:basedOn w:val="DefaultParagraphFont"/>
    <w:uiPriority w:val="99"/>
    <w:unhideWhenUsed/>
    <w:rsid w:val="006F3A1B"/>
    <w:rPr>
      <w:color w:val="0563C1" w:themeColor="hyperlink"/>
      <w:u w:val="single"/>
    </w:rPr>
  </w:style>
  <w:style w:type="character" w:styleId="CommentReference">
    <w:name w:val="annotation reference"/>
    <w:basedOn w:val="DefaultParagraphFont"/>
    <w:uiPriority w:val="99"/>
    <w:semiHidden/>
    <w:unhideWhenUsed/>
    <w:qFormat/>
    <w:rsid w:val="00DD1C2D"/>
    <w:rPr>
      <w:sz w:val="16"/>
      <w:szCs w:val="16"/>
    </w:rPr>
  </w:style>
  <w:style w:type="paragraph" w:styleId="CommentText">
    <w:name w:val="annotation text"/>
    <w:basedOn w:val="Normal"/>
    <w:link w:val="CommentTextChar"/>
    <w:uiPriority w:val="99"/>
    <w:unhideWhenUsed/>
    <w:qFormat/>
    <w:rsid w:val="00DD1C2D"/>
    <w:pPr>
      <w:spacing w:line="240" w:lineRule="auto"/>
    </w:pPr>
    <w:rPr>
      <w:sz w:val="20"/>
    </w:rPr>
  </w:style>
  <w:style w:type="character" w:customStyle="1" w:styleId="CommentTextChar">
    <w:name w:val="Comment Text Char"/>
    <w:basedOn w:val="DefaultParagraphFont"/>
    <w:link w:val="CommentText"/>
    <w:uiPriority w:val="99"/>
    <w:qFormat/>
    <w:rsid w:val="00DD1C2D"/>
    <w:rPr>
      <w:color w:val="000000" w:themeColor="text1"/>
    </w:rPr>
  </w:style>
  <w:style w:type="paragraph" w:styleId="CommentSubject">
    <w:name w:val="annotation subject"/>
    <w:basedOn w:val="CommentText"/>
    <w:next w:val="CommentText"/>
    <w:link w:val="CommentSubjectChar"/>
    <w:uiPriority w:val="99"/>
    <w:semiHidden/>
    <w:unhideWhenUsed/>
    <w:rsid w:val="00DD1C2D"/>
    <w:rPr>
      <w:b/>
      <w:bCs/>
    </w:rPr>
  </w:style>
  <w:style w:type="character" w:customStyle="1" w:styleId="CommentSubjectChar">
    <w:name w:val="Comment Subject Char"/>
    <w:basedOn w:val="CommentTextChar"/>
    <w:link w:val="CommentSubject"/>
    <w:uiPriority w:val="99"/>
    <w:semiHidden/>
    <w:rsid w:val="00DD1C2D"/>
    <w:rPr>
      <w:b/>
      <w:bCs/>
      <w:color w:val="000000" w:themeColor="text1"/>
    </w:rPr>
  </w:style>
  <w:style w:type="paragraph" w:styleId="BalloonText">
    <w:name w:val="Balloon Text"/>
    <w:basedOn w:val="Normal"/>
    <w:link w:val="BalloonTextChar"/>
    <w:uiPriority w:val="99"/>
    <w:semiHidden/>
    <w:unhideWhenUsed/>
    <w:rsid w:val="00DD1C2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D1C2D"/>
    <w:rPr>
      <w:rFonts w:ascii="Segoe UI" w:hAnsi="Segoe UI" w:cs="Segoe UI"/>
      <w:color w:val="000000" w:themeColor="text1"/>
      <w:sz w:val="18"/>
      <w:szCs w:val="18"/>
    </w:rPr>
  </w:style>
  <w:style w:type="paragraph" w:styleId="TOC1">
    <w:name w:val="toc 1"/>
    <w:basedOn w:val="Normal"/>
    <w:next w:val="Normal"/>
    <w:autoRedefine/>
    <w:uiPriority w:val="39"/>
    <w:unhideWhenUsed/>
    <w:rsid w:val="00D71752"/>
    <w:pPr>
      <w:spacing w:after="100"/>
    </w:pPr>
  </w:style>
  <w:style w:type="paragraph" w:styleId="TOC2">
    <w:name w:val="toc 2"/>
    <w:basedOn w:val="Normal"/>
    <w:next w:val="Normal"/>
    <w:autoRedefine/>
    <w:uiPriority w:val="39"/>
    <w:unhideWhenUsed/>
    <w:rsid w:val="00D71752"/>
    <w:pPr>
      <w:spacing w:after="100"/>
      <w:ind w:left="220"/>
    </w:pPr>
  </w:style>
  <w:style w:type="paragraph" w:styleId="TOC3">
    <w:name w:val="toc 3"/>
    <w:basedOn w:val="Normal"/>
    <w:next w:val="Normal"/>
    <w:autoRedefine/>
    <w:uiPriority w:val="39"/>
    <w:unhideWhenUsed/>
    <w:rsid w:val="00D71752"/>
    <w:pPr>
      <w:spacing w:after="100"/>
      <w:ind w:left="440"/>
    </w:pPr>
  </w:style>
  <w:style w:type="paragraph" w:customStyle="1" w:styleId="m6962006082718313523m-4809882836081957934gmail-m-3547047069757190048msoheader">
    <w:name w:val="m_6962006082718313523m-4809882836081957934gmail-m-3547047069757190048msoheader"/>
    <w:basedOn w:val="Normal"/>
    <w:rsid w:val="00A37C45"/>
    <w:pPr>
      <w:spacing w:before="100" w:beforeAutospacing="1" w:after="100" w:afterAutospacing="1" w:line="240" w:lineRule="auto"/>
    </w:pPr>
    <w:rPr>
      <w:rFonts w:ascii="Times New Roman" w:eastAsia="Times New Roman" w:hAnsi="Times New Roman" w:cs="Times New Roman"/>
      <w:color w:val="auto"/>
      <w:sz w:val="24"/>
      <w:szCs w:val="24"/>
      <w:lang w:val="en-IN" w:eastAsia="en-IN" w:bidi="hi-IN"/>
    </w:rPr>
  </w:style>
  <w:style w:type="paragraph" w:styleId="BodyText2">
    <w:name w:val="Body Text 2"/>
    <w:basedOn w:val="Normal"/>
    <w:link w:val="BodyText2Char"/>
    <w:semiHidden/>
    <w:rsid w:val="002D38F5"/>
    <w:pPr>
      <w:spacing w:after="0" w:line="240" w:lineRule="auto"/>
      <w:jc w:val="both"/>
    </w:pPr>
    <w:rPr>
      <w:rFonts w:ascii="Arial" w:eastAsia="Times New Roman" w:hAnsi="Arial" w:cs="Arial"/>
      <w:color w:val="auto"/>
      <w:sz w:val="20"/>
    </w:rPr>
  </w:style>
  <w:style w:type="character" w:customStyle="1" w:styleId="BodyText2Char">
    <w:name w:val="Body Text 2 Char"/>
    <w:basedOn w:val="DefaultParagraphFont"/>
    <w:link w:val="BodyText2"/>
    <w:semiHidden/>
    <w:rsid w:val="002D38F5"/>
    <w:rPr>
      <w:rFonts w:ascii="Arial" w:eastAsia="Times New Roman" w:hAnsi="Arial" w:cs="Arial"/>
    </w:rPr>
  </w:style>
  <w:style w:type="character" w:styleId="FollowedHyperlink">
    <w:name w:val="FollowedHyperlink"/>
    <w:basedOn w:val="DefaultParagraphFont"/>
    <w:uiPriority w:val="99"/>
    <w:semiHidden/>
    <w:unhideWhenUsed/>
    <w:rsid w:val="00092D37"/>
    <w:rPr>
      <w:color w:val="954F72" w:themeColor="followedHyperlink"/>
      <w:u w:val="single"/>
    </w:rPr>
  </w:style>
  <w:style w:type="table" w:styleId="GridTable4-Accent1">
    <w:name w:val="Grid Table 4 Accent 1"/>
    <w:basedOn w:val="TableNormal"/>
    <w:uiPriority w:val="49"/>
    <w:rsid w:val="00092D37"/>
    <w:pPr>
      <w:spacing w:after="0" w:line="240" w:lineRule="auto"/>
      <w:ind w:left="0"/>
    </w:pPr>
    <w:rPr>
      <w:sz w:val="22"/>
      <w:szCs w:val="22"/>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2-Accent1">
    <w:name w:val="Grid Table 2 Accent 1"/>
    <w:basedOn w:val="TableNormal"/>
    <w:uiPriority w:val="47"/>
    <w:rsid w:val="00092D37"/>
    <w:pPr>
      <w:spacing w:after="0" w:line="240" w:lineRule="auto"/>
      <w:ind w:left="0"/>
    </w:pPr>
    <w:rPr>
      <w:sz w:val="22"/>
      <w:szCs w:val="22"/>
    </w:r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6Colorful-Accent1">
    <w:name w:val="Grid Table 6 Colorful Accent 1"/>
    <w:basedOn w:val="TableNormal"/>
    <w:uiPriority w:val="51"/>
    <w:rsid w:val="00092D37"/>
    <w:pPr>
      <w:spacing w:after="0" w:line="240" w:lineRule="auto"/>
      <w:ind w:left="0"/>
    </w:pPr>
    <w:rPr>
      <w:color w:val="2E74B5" w:themeColor="accent1" w:themeShade="BF"/>
      <w:sz w:val="22"/>
      <w:szCs w:val="22"/>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TOC4">
    <w:name w:val="toc 4"/>
    <w:basedOn w:val="Normal"/>
    <w:next w:val="Normal"/>
    <w:autoRedefine/>
    <w:uiPriority w:val="39"/>
    <w:unhideWhenUsed/>
    <w:rsid w:val="00092D37"/>
    <w:pPr>
      <w:spacing w:after="100" w:line="259" w:lineRule="auto"/>
      <w:ind w:left="660"/>
    </w:pPr>
    <w:rPr>
      <w:color w:val="auto"/>
      <w:szCs w:val="22"/>
    </w:rPr>
  </w:style>
  <w:style w:type="paragraph" w:styleId="TOC5">
    <w:name w:val="toc 5"/>
    <w:basedOn w:val="Normal"/>
    <w:next w:val="Normal"/>
    <w:autoRedefine/>
    <w:uiPriority w:val="39"/>
    <w:unhideWhenUsed/>
    <w:rsid w:val="00092D37"/>
    <w:pPr>
      <w:spacing w:after="100" w:line="259" w:lineRule="auto"/>
      <w:ind w:left="880"/>
    </w:pPr>
    <w:rPr>
      <w:color w:val="auto"/>
      <w:szCs w:val="22"/>
    </w:rPr>
  </w:style>
  <w:style w:type="paragraph" w:styleId="TOC6">
    <w:name w:val="toc 6"/>
    <w:basedOn w:val="Normal"/>
    <w:next w:val="Normal"/>
    <w:autoRedefine/>
    <w:uiPriority w:val="39"/>
    <w:unhideWhenUsed/>
    <w:rsid w:val="00092D37"/>
    <w:pPr>
      <w:spacing w:after="100" w:line="259" w:lineRule="auto"/>
      <w:ind w:left="1100"/>
    </w:pPr>
    <w:rPr>
      <w:color w:val="auto"/>
      <w:szCs w:val="22"/>
    </w:rPr>
  </w:style>
  <w:style w:type="paragraph" w:styleId="TOC7">
    <w:name w:val="toc 7"/>
    <w:basedOn w:val="Normal"/>
    <w:next w:val="Normal"/>
    <w:autoRedefine/>
    <w:uiPriority w:val="39"/>
    <w:unhideWhenUsed/>
    <w:rsid w:val="00092D37"/>
    <w:pPr>
      <w:spacing w:after="100" w:line="259" w:lineRule="auto"/>
      <w:ind w:left="1320"/>
    </w:pPr>
    <w:rPr>
      <w:color w:val="auto"/>
      <w:szCs w:val="22"/>
    </w:rPr>
  </w:style>
  <w:style w:type="paragraph" w:styleId="TOC8">
    <w:name w:val="toc 8"/>
    <w:basedOn w:val="Normal"/>
    <w:next w:val="Normal"/>
    <w:autoRedefine/>
    <w:uiPriority w:val="39"/>
    <w:unhideWhenUsed/>
    <w:rsid w:val="00092D37"/>
    <w:pPr>
      <w:spacing w:after="100" w:line="259" w:lineRule="auto"/>
      <w:ind w:left="1540"/>
    </w:pPr>
    <w:rPr>
      <w:color w:val="auto"/>
      <w:szCs w:val="22"/>
    </w:rPr>
  </w:style>
  <w:style w:type="paragraph" w:styleId="TOC9">
    <w:name w:val="toc 9"/>
    <w:basedOn w:val="Normal"/>
    <w:next w:val="Normal"/>
    <w:autoRedefine/>
    <w:uiPriority w:val="39"/>
    <w:unhideWhenUsed/>
    <w:rsid w:val="00092D37"/>
    <w:pPr>
      <w:spacing w:after="100" w:line="259" w:lineRule="auto"/>
      <w:ind w:left="1760"/>
    </w:pPr>
    <w:rPr>
      <w:color w:val="auto"/>
      <w:szCs w:val="22"/>
    </w:rPr>
  </w:style>
  <w:style w:type="character" w:customStyle="1" w:styleId="UnresolvedMention1">
    <w:name w:val="Unresolved Mention1"/>
    <w:basedOn w:val="DefaultParagraphFont"/>
    <w:uiPriority w:val="99"/>
    <w:semiHidden/>
    <w:unhideWhenUsed/>
    <w:rsid w:val="00092D37"/>
    <w:rPr>
      <w:color w:val="605E5C"/>
      <w:shd w:val="clear" w:color="auto" w:fill="E1DFDD"/>
    </w:rPr>
  </w:style>
  <w:style w:type="table" w:customStyle="1" w:styleId="TableGrid1">
    <w:name w:val="Table Grid1"/>
    <w:basedOn w:val="TableNormal"/>
    <w:next w:val="TableGrid"/>
    <w:uiPriority w:val="39"/>
    <w:rsid w:val="00092D37"/>
    <w:pPr>
      <w:spacing w:after="0" w:line="240" w:lineRule="auto"/>
      <w:ind w:left="0"/>
    </w:pPr>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092D37"/>
    <w:pPr>
      <w:spacing w:after="0" w:line="240" w:lineRule="auto"/>
      <w:ind w:left="0"/>
    </w:pPr>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092D37"/>
    <w:pPr>
      <w:spacing w:after="0" w:line="240" w:lineRule="auto"/>
      <w:ind w:left="0"/>
    </w:pPr>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rsid w:val="00092D37"/>
    <w:pPr>
      <w:spacing w:after="0" w:line="240" w:lineRule="auto"/>
      <w:ind w:left="0"/>
    </w:pPr>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basedOn w:val="DefaultParagraphFont"/>
    <w:uiPriority w:val="99"/>
    <w:semiHidden/>
    <w:unhideWhenUsed/>
    <w:rsid w:val="00570D1D"/>
    <w:rPr>
      <w:color w:val="605E5C"/>
      <w:shd w:val="clear" w:color="auto" w:fill="E1DFDD"/>
    </w:rPr>
  </w:style>
  <w:style w:type="table" w:customStyle="1" w:styleId="2">
    <w:name w:val="2"/>
    <w:basedOn w:val="TableNormal"/>
    <w:rsid w:val="001B632A"/>
    <w:pPr>
      <w:spacing w:after="0" w:line="240" w:lineRule="auto"/>
      <w:ind w:left="0"/>
    </w:pPr>
    <w:rPr>
      <w:rFonts w:ascii="Times New Roman" w:eastAsia="Times New Roman" w:hAnsi="Times New Roman" w:cs="Times New Roman"/>
      <w:sz w:val="24"/>
      <w:szCs w:val="24"/>
      <w:lang w:eastAsia="en-IN"/>
    </w:rPr>
    <w:tblPr>
      <w:tblStyleRowBandSize w:val="1"/>
      <w:tblStyleColBandSize w:val="1"/>
      <w:tblCellMar>
        <w:left w:w="115" w:type="dxa"/>
        <w:right w:w="115" w:type="dxa"/>
      </w:tblCellMar>
    </w:tblPr>
  </w:style>
  <w:style w:type="paragraph" w:customStyle="1" w:styleId="m-34844020295033567msolistparagraph">
    <w:name w:val="m_-34844020295033567msolistparagraph"/>
    <w:basedOn w:val="Normal"/>
    <w:rsid w:val="00F51F7B"/>
    <w:pPr>
      <w:spacing w:before="100" w:beforeAutospacing="1" w:after="100" w:afterAutospacing="1" w:line="240" w:lineRule="auto"/>
    </w:pPr>
    <w:rPr>
      <w:rFonts w:ascii="Times New Roman" w:eastAsia="Times New Roman" w:hAnsi="Times New Roman" w:cs="Times New Roman"/>
      <w:color w:val="auto"/>
      <w:sz w:val="24"/>
      <w:szCs w:val="24"/>
      <w:lang w:val="en-IN" w:eastAsia="en-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4605082">
      <w:bodyDiv w:val="1"/>
      <w:marLeft w:val="0"/>
      <w:marRight w:val="0"/>
      <w:marTop w:val="0"/>
      <w:marBottom w:val="0"/>
      <w:divBdr>
        <w:top w:val="none" w:sz="0" w:space="0" w:color="auto"/>
        <w:left w:val="none" w:sz="0" w:space="0" w:color="auto"/>
        <w:bottom w:val="none" w:sz="0" w:space="0" w:color="auto"/>
        <w:right w:val="none" w:sz="0" w:space="0" w:color="auto"/>
      </w:divBdr>
    </w:div>
    <w:div w:id="378624974">
      <w:bodyDiv w:val="1"/>
      <w:marLeft w:val="0"/>
      <w:marRight w:val="0"/>
      <w:marTop w:val="0"/>
      <w:marBottom w:val="0"/>
      <w:divBdr>
        <w:top w:val="none" w:sz="0" w:space="0" w:color="auto"/>
        <w:left w:val="none" w:sz="0" w:space="0" w:color="auto"/>
        <w:bottom w:val="none" w:sz="0" w:space="0" w:color="auto"/>
        <w:right w:val="none" w:sz="0" w:space="0" w:color="auto"/>
      </w:divBdr>
    </w:div>
    <w:div w:id="773600192">
      <w:bodyDiv w:val="1"/>
      <w:marLeft w:val="0"/>
      <w:marRight w:val="0"/>
      <w:marTop w:val="0"/>
      <w:marBottom w:val="0"/>
      <w:divBdr>
        <w:top w:val="none" w:sz="0" w:space="0" w:color="auto"/>
        <w:left w:val="none" w:sz="0" w:space="0" w:color="auto"/>
        <w:bottom w:val="none" w:sz="0" w:space="0" w:color="auto"/>
        <w:right w:val="none" w:sz="0" w:space="0" w:color="auto"/>
      </w:divBdr>
    </w:div>
    <w:div w:id="1011490142">
      <w:bodyDiv w:val="1"/>
      <w:marLeft w:val="0"/>
      <w:marRight w:val="0"/>
      <w:marTop w:val="0"/>
      <w:marBottom w:val="0"/>
      <w:divBdr>
        <w:top w:val="none" w:sz="0" w:space="0" w:color="auto"/>
        <w:left w:val="none" w:sz="0" w:space="0" w:color="auto"/>
        <w:bottom w:val="none" w:sz="0" w:space="0" w:color="auto"/>
        <w:right w:val="none" w:sz="0" w:space="0" w:color="auto"/>
      </w:divBdr>
    </w:div>
    <w:div w:id="1051224130">
      <w:bodyDiv w:val="1"/>
      <w:marLeft w:val="0"/>
      <w:marRight w:val="0"/>
      <w:marTop w:val="0"/>
      <w:marBottom w:val="0"/>
      <w:divBdr>
        <w:top w:val="none" w:sz="0" w:space="0" w:color="auto"/>
        <w:left w:val="none" w:sz="0" w:space="0" w:color="auto"/>
        <w:bottom w:val="none" w:sz="0" w:space="0" w:color="auto"/>
        <w:right w:val="none" w:sz="0" w:space="0" w:color="auto"/>
      </w:divBdr>
    </w:div>
    <w:div w:id="1109661797">
      <w:bodyDiv w:val="1"/>
      <w:marLeft w:val="0"/>
      <w:marRight w:val="0"/>
      <w:marTop w:val="0"/>
      <w:marBottom w:val="0"/>
      <w:divBdr>
        <w:top w:val="none" w:sz="0" w:space="0" w:color="auto"/>
        <w:left w:val="none" w:sz="0" w:space="0" w:color="auto"/>
        <w:bottom w:val="none" w:sz="0" w:space="0" w:color="auto"/>
        <w:right w:val="none" w:sz="0" w:space="0" w:color="auto"/>
      </w:divBdr>
    </w:div>
    <w:div w:id="1299917341">
      <w:bodyDiv w:val="1"/>
      <w:marLeft w:val="0"/>
      <w:marRight w:val="0"/>
      <w:marTop w:val="0"/>
      <w:marBottom w:val="0"/>
      <w:divBdr>
        <w:top w:val="none" w:sz="0" w:space="0" w:color="auto"/>
        <w:left w:val="none" w:sz="0" w:space="0" w:color="auto"/>
        <w:bottom w:val="none" w:sz="0" w:space="0" w:color="auto"/>
        <w:right w:val="none" w:sz="0" w:space="0" w:color="auto"/>
      </w:divBdr>
    </w:div>
    <w:div w:id="1324159916">
      <w:bodyDiv w:val="1"/>
      <w:marLeft w:val="0"/>
      <w:marRight w:val="0"/>
      <w:marTop w:val="0"/>
      <w:marBottom w:val="0"/>
      <w:divBdr>
        <w:top w:val="none" w:sz="0" w:space="0" w:color="auto"/>
        <w:left w:val="none" w:sz="0" w:space="0" w:color="auto"/>
        <w:bottom w:val="none" w:sz="0" w:space="0" w:color="auto"/>
        <w:right w:val="none" w:sz="0" w:space="0" w:color="auto"/>
      </w:divBdr>
    </w:div>
    <w:div w:id="1482385051">
      <w:bodyDiv w:val="1"/>
      <w:marLeft w:val="0"/>
      <w:marRight w:val="0"/>
      <w:marTop w:val="0"/>
      <w:marBottom w:val="0"/>
      <w:divBdr>
        <w:top w:val="none" w:sz="0" w:space="0" w:color="auto"/>
        <w:left w:val="none" w:sz="0" w:space="0" w:color="auto"/>
        <w:bottom w:val="none" w:sz="0" w:space="0" w:color="auto"/>
        <w:right w:val="none" w:sz="0" w:space="0" w:color="auto"/>
      </w:divBdr>
    </w:div>
    <w:div w:id="1578514905">
      <w:bodyDiv w:val="1"/>
      <w:marLeft w:val="0"/>
      <w:marRight w:val="0"/>
      <w:marTop w:val="0"/>
      <w:marBottom w:val="0"/>
      <w:divBdr>
        <w:top w:val="none" w:sz="0" w:space="0" w:color="auto"/>
        <w:left w:val="none" w:sz="0" w:space="0" w:color="auto"/>
        <w:bottom w:val="none" w:sz="0" w:space="0" w:color="auto"/>
        <w:right w:val="none" w:sz="0" w:space="0" w:color="auto"/>
      </w:divBdr>
    </w:div>
    <w:div w:id="1788037354">
      <w:bodyDiv w:val="1"/>
      <w:marLeft w:val="0"/>
      <w:marRight w:val="0"/>
      <w:marTop w:val="0"/>
      <w:marBottom w:val="0"/>
      <w:divBdr>
        <w:top w:val="none" w:sz="0" w:space="0" w:color="auto"/>
        <w:left w:val="none" w:sz="0" w:space="0" w:color="auto"/>
        <w:bottom w:val="none" w:sz="0" w:space="0" w:color="auto"/>
        <w:right w:val="none" w:sz="0" w:space="0" w:color="auto"/>
      </w:divBdr>
    </w:div>
    <w:div w:id="1910264463">
      <w:bodyDiv w:val="1"/>
      <w:marLeft w:val="0"/>
      <w:marRight w:val="0"/>
      <w:marTop w:val="0"/>
      <w:marBottom w:val="0"/>
      <w:divBdr>
        <w:top w:val="none" w:sz="0" w:space="0" w:color="auto"/>
        <w:left w:val="none" w:sz="0" w:space="0" w:color="auto"/>
        <w:bottom w:val="none" w:sz="0" w:space="0" w:color="auto"/>
        <w:right w:val="none" w:sz="0" w:space="0" w:color="auto"/>
      </w:divBdr>
    </w:div>
    <w:div w:id="1970235918">
      <w:bodyDiv w:val="1"/>
      <w:marLeft w:val="0"/>
      <w:marRight w:val="0"/>
      <w:marTop w:val="0"/>
      <w:marBottom w:val="0"/>
      <w:divBdr>
        <w:top w:val="none" w:sz="0" w:space="0" w:color="auto"/>
        <w:left w:val="none" w:sz="0" w:space="0" w:color="auto"/>
        <w:bottom w:val="none" w:sz="0" w:space="0" w:color="auto"/>
        <w:right w:val="none" w:sz="0" w:space="0" w:color="auto"/>
      </w:divBdr>
    </w:div>
    <w:div w:id="21155890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package" Target="embeddings/Microsoft_Visio_Drawing1.vsdx"/><Relationship Id="rId34" Type="http://schemas.openxmlformats.org/officeDocument/2006/relationships/image" Target="media/image14.emf"/><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package" Target="embeddings/Microsoft_Visio_Drawing3.vsdx"/><Relationship Id="rId33" Type="http://schemas.openxmlformats.org/officeDocument/2006/relationships/package" Target="embeddings/Microsoft_Visio_Drawing6.vsdx"/><Relationship Id="rId38"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emf"/><Relationship Id="rId29" Type="http://schemas.openxmlformats.org/officeDocument/2006/relationships/package" Target="embeddings/Microsoft_Visio_Drawing4.vsdx"/><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8.vsdx"/><Relationship Id="rId40"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package" Target="embeddings/Microsoft_Visio_Drawing2.vsdx"/><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png"/><Relationship Id="rId19" Type="http://schemas.openxmlformats.org/officeDocument/2006/relationships/package" Target="embeddings/Microsoft_Visio_Drawing.vsdx"/><Relationship Id="rId31" Type="http://schemas.openxmlformats.org/officeDocument/2006/relationships/package" Target="embeddings/Microsoft_Visio_Drawing5.vsd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2.xml"/><Relationship Id="rId22" Type="http://schemas.openxmlformats.org/officeDocument/2006/relationships/image" Target="media/image8.emf"/><Relationship Id="rId27" Type="http://schemas.openxmlformats.org/officeDocument/2006/relationships/oleObject" Target="embeddings/oleObject1.bin"/><Relationship Id="rId30" Type="http://schemas.openxmlformats.org/officeDocument/2006/relationships/image" Target="media/image12.emf"/><Relationship Id="rId35" Type="http://schemas.openxmlformats.org/officeDocument/2006/relationships/package" Target="embeddings/Microsoft_Visio_Drawing7.vsdx"/></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209571D68FFD4A45A70332025AE911B6"/>
        <w:category>
          <w:name w:val="General"/>
          <w:gallery w:val="placeholder"/>
        </w:category>
        <w:types>
          <w:type w:val="bbPlcHdr"/>
        </w:types>
        <w:behaviors>
          <w:behavior w:val="content"/>
        </w:behaviors>
        <w:guid w:val="{353B49D4-0DDE-49ED-94E6-4F7C3BF0A44A}"/>
      </w:docPartPr>
      <w:docPartBody>
        <w:p w:rsidR="00F2737D" w:rsidRDefault="00050CAD" w:rsidP="00050CAD">
          <w:pPr>
            <w:pStyle w:val="209571D68FFD4A45A70332025AE911B6"/>
          </w:pPr>
          <w:r>
            <w:rPr>
              <w:color w:val="7F7F7F" w:themeColor="text1" w:themeTint="80"/>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angal">
    <w:panose1 w:val="00000400000000000000"/>
    <w:charset w:val="00"/>
    <w:family w:val="roman"/>
    <w:pitch w:val="variable"/>
    <w:sig w:usb0="00008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50CAD"/>
    <w:rsid w:val="0001579D"/>
    <w:rsid w:val="00027056"/>
    <w:rsid w:val="00032317"/>
    <w:rsid w:val="00050CAD"/>
    <w:rsid w:val="000567C1"/>
    <w:rsid w:val="00075DB0"/>
    <w:rsid w:val="000A4CF1"/>
    <w:rsid w:val="000C7CA9"/>
    <w:rsid w:val="000D0F8E"/>
    <w:rsid w:val="000D7211"/>
    <w:rsid w:val="000E309C"/>
    <w:rsid w:val="00106B9E"/>
    <w:rsid w:val="00112190"/>
    <w:rsid w:val="00113ACF"/>
    <w:rsid w:val="00122AFB"/>
    <w:rsid w:val="00152F88"/>
    <w:rsid w:val="001555C9"/>
    <w:rsid w:val="00163E5E"/>
    <w:rsid w:val="0017048D"/>
    <w:rsid w:val="00173865"/>
    <w:rsid w:val="001A553F"/>
    <w:rsid w:val="001A622B"/>
    <w:rsid w:val="001C4568"/>
    <w:rsid w:val="001D4C7B"/>
    <w:rsid w:val="0021603E"/>
    <w:rsid w:val="0022424B"/>
    <w:rsid w:val="00233618"/>
    <w:rsid w:val="00275F05"/>
    <w:rsid w:val="002835D4"/>
    <w:rsid w:val="002A055A"/>
    <w:rsid w:val="002A3395"/>
    <w:rsid w:val="002A7E5C"/>
    <w:rsid w:val="002D1A4E"/>
    <w:rsid w:val="0031175B"/>
    <w:rsid w:val="00332DE1"/>
    <w:rsid w:val="0033478E"/>
    <w:rsid w:val="00337BA4"/>
    <w:rsid w:val="00374B6D"/>
    <w:rsid w:val="00376200"/>
    <w:rsid w:val="003845DC"/>
    <w:rsid w:val="00391AE3"/>
    <w:rsid w:val="003A4115"/>
    <w:rsid w:val="003A57E1"/>
    <w:rsid w:val="003B5444"/>
    <w:rsid w:val="003D0818"/>
    <w:rsid w:val="003D4FC8"/>
    <w:rsid w:val="003F1EEF"/>
    <w:rsid w:val="003F6D32"/>
    <w:rsid w:val="004057C7"/>
    <w:rsid w:val="00437099"/>
    <w:rsid w:val="00441850"/>
    <w:rsid w:val="00441DBD"/>
    <w:rsid w:val="0046673D"/>
    <w:rsid w:val="00482165"/>
    <w:rsid w:val="00494619"/>
    <w:rsid w:val="00496BC2"/>
    <w:rsid w:val="004A6EA4"/>
    <w:rsid w:val="004B0076"/>
    <w:rsid w:val="004C11E0"/>
    <w:rsid w:val="00517CC3"/>
    <w:rsid w:val="005312FA"/>
    <w:rsid w:val="00532E9C"/>
    <w:rsid w:val="005525F9"/>
    <w:rsid w:val="0055630D"/>
    <w:rsid w:val="00556452"/>
    <w:rsid w:val="00561700"/>
    <w:rsid w:val="005C2888"/>
    <w:rsid w:val="005F3728"/>
    <w:rsid w:val="006260F7"/>
    <w:rsid w:val="0063269D"/>
    <w:rsid w:val="00641511"/>
    <w:rsid w:val="00643140"/>
    <w:rsid w:val="00652996"/>
    <w:rsid w:val="00664CF7"/>
    <w:rsid w:val="00683D5E"/>
    <w:rsid w:val="006D7765"/>
    <w:rsid w:val="006E1C3E"/>
    <w:rsid w:val="00711A28"/>
    <w:rsid w:val="00723486"/>
    <w:rsid w:val="00737D9E"/>
    <w:rsid w:val="007777EB"/>
    <w:rsid w:val="007870F6"/>
    <w:rsid w:val="00795BF8"/>
    <w:rsid w:val="007C248B"/>
    <w:rsid w:val="007E4665"/>
    <w:rsid w:val="007E5020"/>
    <w:rsid w:val="007E55F2"/>
    <w:rsid w:val="007E6099"/>
    <w:rsid w:val="008017A9"/>
    <w:rsid w:val="008059E3"/>
    <w:rsid w:val="008266A4"/>
    <w:rsid w:val="00834ADA"/>
    <w:rsid w:val="008537DE"/>
    <w:rsid w:val="008E18B4"/>
    <w:rsid w:val="00911897"/>
    <w:rsid w:val="00925744"/>
    <w:rsid w:val="009538F2"/>
    <w:rsid w:val="009576BE"/>
    <w:rsid w:val="0096077E"/>
    <w:rsid w:val="00976EA5"/>
    <w:rsid w:val="00982382"/>
    <w:rsid w:val="0098745B"/>
    <w:rsid w:val="009A140F"/>
    <w:rsid w:val="009B3B92"/>
    <w:rsid w:val="009C51E8"/>
    <w:rsid w:val="009F1701"/>
    <w:rsid w:val="009F5992"/>
    <w:rsid w:val="00A010E6"/>
    <w:rsid w:val="00A1507D"/>
    <w:rsid w:val="00A53432"/>
    <w:rsid w:val="00A564BA"/>
    <w:rsid w:val="00A74DD2"/>
    <w:rsid w:val="00AA669F"/>
    <w:rsid w:val="00AB041F"/>
    <w:rsid w:val="00AC04F8"/>
    <w:rsid w:val="00AE4ECF"/>
    <w:rsid w:val="00AF672D"/>
    <w:rsid w:val="00B1313A"/>
    <w:rsid w:val="00B234C6"/>
    <w:rsid w:val="00B419AB"/>
    <w:rsid w:val="00B45499"/>
    <w:rsid w:val="00B55098"/>
    <w:rsid w:val="00B60550"/>
    <w:rsid w:val="00B96D49"/>
    <w:rsid w:val="00BC136B"/>
    <w:rsid w:val="00BC208E"/>
    <w:rsid w:val="00BD7F76"/>
    <w:rsid w:val="00BF560E"/>
    <w:rsid w:val="00C04EF6"/>
    <w:rsid w:val="00C17AB7"/>
    <w:rsid w:val="00C21580"/>
    <w:rsid w:val="00C37C1D"/>
    <w:rsid w:val="00C462D7"/>
    <w:rsid w:val="00C606F4"/>
    <w:rsid w:val="00C66B7D"/>
    <w:rsid w:val="00C73695"/>
    <w:rsid w:val="00C77C54"/>
    <w:rsid w:val="00CA4EE1"/>
    <w:rsid w:val="00CA74D8"/>
    <w:rsid w:val="00CB3027"/>
    <w:rsid w:val="00CB6EE3"/>
    <w:rsid w:val="00CF197E"/>
    <w:rsid w:val="00D126C3"/>
    <w:rsid w:val="00D126F9"/>
    <w:rsid w:val="00D956AC"/>
    <w:rsid w:val="00DA79B0"/>
    <w:rsid w:val="00DB099B"/>
    <w:rsid w:val="00DD40F1"/>
    <w:rsid w:val="00DE1D64"/>
    <w:rsid w:val="00DF0BFF"/>
    <w:rsid w:val="00DF268F"/>
    <w:rsid w:val="00E00541"/>
    <w:rsid w:val="00E16101"/>
    <w:rsid w:val="00E21E4A"/>
    <w:rsid w:val="00E255B2"/>
    <w:rsid w:val="00E37A6C"/>
    <w:rsid w:val="00E54B5C"/>
    <w:rsid w:val="00E64118"/>
    <w:rsid w:val="00E80B02"/>
    <w:rsid w:val="00E91FB4"/>
    <w:rsid w:val="00EB2097"/>
    <w:rsid w:val="00EB3263"/>
    <w:rsid w:val="00EB6B72"/>
    <w:rsid w:val="00EC31B3"/>
    <w:rsid w:val="00EC4582"/>
    <w:rsid w:val="00ED1E98"/>
    <w:rsid w:val="00ED7543"/>
    <w:rsid w:val="00EF1AC9"/>
    <w:rsid w:val="00F14062"/>
    <w:rsid w:val="00F1499E"/>
    <w:rsid w:val="00F25801"/>
    <w:rsid w:val="00F2737D"/>
    <w:rsid w:val="00F37BB3"/>
    <w:rsid w:val="00F40C61"/>
    <w:rsid w:val="00F57149"/>
    <w:rsid w:val="00F60906"/>
    <w:rsid w:val="00F677B9"/>
    <w:rsid w:val="00F95528"/>
    <w:rsid w:val="00FA7C5E"/>
    <w:rsid w:val="00FB2780"/>
    <w:rsid w:val="00FC148B"/>
    <w:rsid w:val="00FD7582"/>
    <w:rsid w:val="00FE05EC"/>
    <w:rsid w:val="00FE5623"/>
    <w:rsid w:val="00FF1CCE"/>
    <w:rsid w:val="00FF21AB"/>
  </w:rsids>
  <m:mathPr>
    <m:mathFont m:val="Cambria Math"/>
    <m:brkBin m:val="before"/>
    <m:brkBinSub m:val="--"/>
    <m:smallFrac m:val="0"/>
    <m:dispDef/>
    <m:lMargin m:val="0"/>
    <m:rMargin m:val="0"/>
    <m:defJc m:val="centerGroup"/>
    <m:wrapIndent m:val="1440"/>
    <m:intLim m:val="subSup"/>
    <m:naryLim m:val="undOvr"/>
  </m:mathPr>
  <w:themeFontLang w:val="en-US" w:eastAsia="ko-KR" w:bidi="hi-I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09571D68FFD4A45A70332025AE911B6">
    <w:name w:val="209571D68FFD4A45A70332025AE911B6"/>
    <w:rsid w:val="00050CAD"/>
  </w:style>
  <w:style w:type="character" w:styleId="PlaceholderText">
    <w:name w:val="Placeholder Text"/>
    <w:basedOn w:val="DefaultParagraphFont"/>
    <w:uiPriority w:val="99"/>
    <w:semiHidden/>
    <w:rsid w:val="009B3B92"/>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PublishDate>
  <Abstract/>
  <CompanyAddress>75-C UDYOG VIHAR</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3C28B8A-2EE6-4A2D-BB22-45CD9BABA4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919</TotalTime>
  <Pages>1</Pages>
  <Words>5930</Words>
  <Characters>33806</Characters>
  <Application>Microsoft Office Word</Application>
  <DocSecurity>0</DocSecurity>
  <Lines>281</Lines>
  <Paragraphs>79</Paragraphs>
  <ScaleCrop>false</ScaleCrop>
  <HeadingPairs>
    <vt:vector size="2" baseType="variant">
      <vt:variant>
        <vt:lpstr>Title</vt:lpstr>
      </vt:variant>
      <vt:variant>
        <vt:i4>1</vt:i4>
      </vt:variant>
    </vt:vector>
  </HeadingPairs>
  <TitlesOfParts>
    <vt:vector size="1" baseType="lpstr">
      <vt:lpstr>Functional Specification Document | 2023</vt:lpstr>
    </vt:vector>
  </TitlesOfParts>
  <Company>kanishk</Company>
  <LinksUpToDate>false</LinksUpToDate>
  <CharactersWithSpaces>396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Specification Document | 2023</dc:title>
  <dc:subject/>
  <dc:creator>Sneha</dc:creator>
  <cp:keywords/>
  <dc:description/>
  <cp:lastModifiedBy>Leena</cp:lastModifiedBy>
  <cp:revision>321</cp:revision>
  <cp:lastPrinted>2023-08-04T09:36:00Z</cp:lastPrinted>
  <dcterms:created xsi:type="dcterms:W3CDTF">2023-06-30T11:05:00Z</dcterms:created>
  <dcterms:modified xsi:type="dcterms:W3CDTF">2023-08-04T10: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1a60134d15ed56d4f01c66c86691cdb3b6065a0b48a8788a1d72d8a81985cf32</vt:lpwstr>
  </property>
</Properties>
</file>